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CF7E11" w:rsidP="002737E1">
      <w:pPr>
        <w:snapToGrid w:val="0"/>
        <w:jc w:val="center"/>
      </w:pPr>
      <w:r>
        <w:object w:dxaOrig="10117" w:dyaOrig="4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85pt;height:206.1pt" o:ole="">
            <v:imagedata r:id="rId8" o:title=""/>
          </v:shape>
          <o:OLEObject Type="Embed" ProgID="Visio.Drawing.11" ShapeID="_x0000_i1025" DrawAspect="Content" ObjectID="_1548498785" r:id="rId9"/>
        </w:object>
      </w:r>
    </w:p>
    <w:p w:rsidR="00534FDB" w:rsidRDefault="00BB3B9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74756525" w:history="1">
        <w:r w:rsidR="00534FDB" w:rsidRPr="00803BF6">
          <w:rPr>
            <w:rStyle w:val="ab"/>
            <w:noProof/>
          </w:rPr>
          <w:t>1.</w:t>
        </w:r>
        <w:r w:rsidR="00534FDB" w:rsidRPr="00803BF6">
          <w:rPr>
            <w:rStyle w:val="ab"/>
            <w:rFonts w:hint="eastAsia"/>
            <w:noProof/>
          </w:rPr>
          <w:t>账号管理</w:t>
        </w:r>
        <w:r w:rsidR="00534FDB">
          <w:rPr>
            <w:noProof/>
            <w:webHidden/>
          </w:rPr>
          <w:tab/>
        </w:r>
        <w:r w:rsidR="00534FDB">
          <w:rPr>
            <w:noProof/>
            <w:webHidden/>
          </w:rPr>
          <w:fldChar w:fldCharType="begin"/>
        </w:r>
        <w:r w:rsidR="00534FDB">
          <w:rPr>
            <w:noProof/>
            <w:webHidden/>
          </w:rPr>
          <w:instrText xml:space="preserve"> PAGEREF _Toc474756525 \h </w:instrText>
        </w:r>
        <w:r w:rsidR="00534FDB">
          <w:rPr>
            <w:noProof/>
            <w:webHidden/>
          </w:rPr>
        </w:r>
        <w:r w:rsidR="00534FDB">
          <w:rPr>
            <w:noProof/>
            <w:webHidden/>
          </w:rPr>
          <w:fldChar w:fldCharType="separate"/>
        </w:r>
        <w:r w:rsidR="00534FDB">
          <w:rPr>
            <w:noProof/>
            <w:webHidden/>
          </w:rPr>
          <w:t>2</w:t>
        </w:r>
        <w:r w:rsidR="00534FDB">
          <w:rPr>
            <w:noProof/>
            <w:webHidden/>
          </w:rPr>
          <w:fldChar w:fldCharType="end"/>
        </w:r>
      </w:hyperlink>
    </w:p>
    <w:p w:rsidR="00534FDB" w:rsidRDefault="00534F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26" w:history="1">
        <w:r w:rsidRPr="00803BF6">
          <w:rPr>
            <w:rStyle w:val="ab"/>
            <w:noProof/>
          </w:rPr>
          <w:t>1.1</w:t>
        </w:r>
        <w:r w:rsidRPr="00803BF6">
          <w:rPr>
            <w:rStyle w:val="ab"/>
            <w:rFonts w:hint="eastAsia"/>
            <w:noProof/>
          </w:rPr>
          <w:t>账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27" w:history="1">
        <w:r w:rsidRPr="00803BF6">
          <w:rPr>
            <w:rStyle w:val="ab"/>
            <w:noProof/>
          </w:rPr>
          <w:t>1.2</w:t>
        </w:r>
        <w:r w:rsidRPr="00803BF6">
          <w:rPr>
            <w:rStyle w:val="ab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28" w:history="1">
        <w:r w:rsidRPr="00803BF6">
          <w:rPr>
            <w:rStyle w:val="ab"/>
            <w:noProof/>
          </w:rPr>
          <w:t>2.</w:t>
        </w:r>
        <w:r w:rsidRPr="00803BF6">
          <w:rPr>
            <w:rStyle w:val="ab"/>
            <w:rFonts w:hint="eastAsia"/>
            <w:noProof/>
          </w:rPr>
          <w:t>业务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29" w:history="1">
        <w:r w:rsidRPr="00803BF6">
          <w:rPr>
            <w:rStyle w:val="ab"/>
            <w:noProof/>
          </w:rPr>
          <w:t>2.1</w:t>
        </w:r>
        <w:r w:rsidRPr="00803BF6">
          <w:rPr>
            <w:rStyle w:val="ab"/>
            <w:rFonts w:hint="eastAsia"/>
            <w:noProof/>
          </w:rPr>
          <w:t>空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0" w:history="1">
        <w:r w:rsidRPr="00803BF6">
          <w:rPr>
            <w:rStyle w:val="ab"/>
            <w:noProof/>
          </w:rPr>
          <w:t>2.2</w:t>
        </w:r>
        <w:r w:rsidRPr="00803BF6">
          <w:rPr>
            <w:rStyle w:val="ab"/>
            <w:rFonts w:hint="eastAsia"/>
            <w:noProof/>
          </w:rPr>
          <w:t>空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1" w:history="1">
        <w:r w:rsidRPr="00803BF6">
          <w:rPr>
            <w:rStyle w:val="ab"/>
            <w:noProof/>
          </w:rPr>
          <w:t>2.3</w:t>
        </w:r>
        <w:r w:rsidRPr="00803BF6">
          <w:rPr>
            <w:rStyle w:val="ab"/>
            <w:rFonts w:hint="eastAsia"/>
            <w:noProof/>
          </w:rPr>
          <w:t>海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2" w:history="1">
        <w:r w:rsidRPr="00803BF6">
          <w:rPr>
            <w:rStyle w:val="ab"/>
            <w:noProof/>
          </w:rPr>
          <w:t>2.4</w:t>
        </w:r>
        <w:r w:rsidRPr="00803BF6">
          <w:rPr>
            <w:rStyle w:val="ab"/>
            <w:rFonts w:hint="eastAsia"/>
            <w:noProof/>
          </w:rPr>
          <w:t>海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3" w:history="1">
        <w:r w:rsidRPr="00803BF6">
          <w:rPr>
            <w:rStyle w:val="ab"/>
            <w:noProof/>
          </w:rPr>
          <w:t>2.5</w:t>
        </w:r>
        <w:r w:rsidRPr="00803BF6">
          <w:rPr>
            <w:rStyle w:val="ab"/>
            <w:rFonts w:hint="eastAsia"/>
            <w:noProof/>
          </w:rPr>
          <w:t>陆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4" w:history="1">
        <w:r w:rsidRPr="00803BF6">
          <w:rPr>
            <w:rStyle w:val="ab"/>
            <w:noProof/>
          </w:rPr>
          <w:t>2.6</w:t>
        </w:r>
        <w:r w:rsidRPr="00803BF6">
          <w:rPr>
            <w:rStyle w:val="ab"/>
            <w:rFonts w:hint="eastAsia"/>
            <w:noProof/>
          </w:rPr>
          <w:t>陆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5" w:history="1">
        <w:r w:rsidRPr="00803BF6">
          <w:rPr>
            <w:rStyle w:val="ab"/>
            <w:noProof/>
          </w:rPr>
          <w:t>2.7</w:t>
        </w:r>
        <w:r w:rsidRPr="00803BF6">
          <w:rPr>
            <w:rStyle w:val="ab"/>
            <w:rFonts w:hint="eastAsia"/>
            <w:noProof/>
          </w:rPr>
          <w:t>国内结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6" w:history="1">
        <w:r w:rsidRPr="00803BF6">
          <w:rPr>
            <w:rStyle w:val="ab"/>
            <w:noProof/>
          </w:rPr>
          <w:t>2.8</w:t>
        </w:r>
        <w:r w:rsidRPr="00803BF6">
          <w:rPr>
            <w:rStyle w:val="ab"/>
            <w:rFonts w:hint="eastAsia"/>
            <w:noProof/>
          </w:rPr>
          <w:t>特殊区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7" w:history="1">
        <w:r w:rsidRPr="00803BF6">
          <w:rPr>
            <w:rStyle w:val="ab"/>
            <w:noProof/>
          </w:rPr>
          <w:t>2.7</w:t>
        </w:r>
        <w:r w:rsidRPr="00803BF6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8" w:history="1">
        <w:r w:rsidRPr="00803BF6">
          <w:rPr>
            <w:rStyle w:val="ab"/>
            <w:noProof/>
          </w:rPr>
          <w:t>3.</w:t>
        </w:r>
        <w:r w:rsidRPr="00803BF6">
          <w:rPr>
            <w:rStyle w:val="ab"/>
            <w:rFonts w:hint="eastAsia"/>
            <w:noProof/>
          </w:rPr>
          <w:t>通关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39" w:history="1">
        <w:r w:rsidRPr="00803BF6">
          <w:rPr>
            <w:rStyle w:val="ab"/>
            <w:noProof/>
          </w:rPr>
          <w:t>3.1</w:t>
        </w:r>
        <w:r w:rsidRPr="00803BF6">
          <w:rPr>
            <w:rStyle w:val="ab"/>
            <w:rFonts w:hint="eastAsia"/>
            <w:noProof/>
          </w:rPr>
          <w:t>通关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40" w:history="1">
        <w:r w:rsidRPr="00803BF6">
          <w:rPr>
            <w:rStyle w:val="ab"/>
            <w:noProof/>
          </w:rPr>
          <w:t>4.</w:t>
        </w:r>
        <w:r w:rsidRPr="00803BF6">
          <w:rPr>
            <w:rStyle w:val="ab"/>
            <w:rFonts w:hint="eastAsia"/>
            <w:noProof/>
          </w:rPr>
          <w:t>账册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41" w:history="1">
        <w:r w:rsidRPr="00803BF6">
          <w:rPr>
            <w:rStyle w:val="ab"/>
            <w:noProof/>
          </w:rPr>
          <w:t>4.1</w:t>
        </w:r>
        <w:r w:rsidRPr="00803BF6">
          <w:rPr>
            <w:rStyle w:val="ab"/>
            <w:rFonts w:hint="eastAsia"/>
            <w:noProof/>
          </w:rPr>
          <w:t>账册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42" w:history="1">
        <w:r w:rsidRPr="00803BF6">
          <w:rPr>
            <w:rStyle w:val="ab"/>
            <w:noProof/>
          </w:rPr>
          <w:t>4.2</w:t>
        </w:r>
        <w:r w:rsidRPr="00803BF6">
          <w:rPr>
            <w:rStyle w:val="ab"/>
            <w:rFonts w:hint="eastAsia"/>
            <w:noProof/>
          </w:rPr>
          <w:t>申报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43" w:history="1">
        <w:r w:rsidRPr="00803BF6">
          <w:rPr>
            <w:rStyle w:val="ab"/>
            <w:noProof/>
          </w:rPr>
          <w:t>5.</w:t>
        </w:r>
        <w:r w:rsidRPr="00803BF6">
          <w:rPr>
            <w:rStyle w:val="ab"/>
            <w:rFonts w:hint="eastAsia"/>
            <w:noProof/>
          </w:rPr>
          <w:t>常用工具收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44" w:history="1">
        <w:r w:rsidRPr="00803BF6">
          <w:rPr>
            <w:rStyle w:val="ab"/>
            <w:noProof/>
          </w:rPr>
          <w:t>5.1</w:t>
        </w:r>
        <w:r w:rsidRPr="00803BF6">
          <w:rPr>
            <w:rStyle w:val="ab"/>
            <w:rFonts w:hint="eastAsia"/>
            <w:noProof/>
          </w:rPr>
          <w:t>收藏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45" w:history="1">
        <w:r w:rsidRPr="00803BF6">
          <w:rPr>
            <w:rStyle w:val="ab"/>
            <w:rFonts w:hint="eastAsia"/>
            <w:noProof/>
          </w:rPr>
          <w:t>报关行</w:t>
        </w:r>
        <w:r w:rsidRPr="00803BF6">
          <w:rPr>
            <w:rStyle w:val="ab"/>
            <w:noProof/>
          </w:rPr>
          <w:t>-&gt;</w:t>
        </w:r>
        <w:r w:rsidRPr="00803BF6">
          <w:rPr>
            <w:rStyle w:val="ab"/>
            <w:rFonts w:hint="eastAsia"/>
            <w:noProof/>
          </w:rPr>
          <w:t>客户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46" w:history="1">
        <w:r w:rsidRPr="00803BF6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34FDB" w:rsidRDefault="00534FDB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756547" w:history="1">
        <w:r w:rsidRPr="00803BF6">
          <w:rPr>
            <w:rStyle w:val="ab"/>
            <w:rFonts w:hint="eastAsia"/>
            <w:noProof/>
          </w:rPr>
          <w:t>账册审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756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C8678C" w:rsidRDefault="00BB3B97" w:rsidP="00C8678C">
      <w:pPr>
        <w:snapToGrid w:val="0"/>
        <w:jc w:val="left"/>
      </w:pPr>
      <w:r>
        <w:fldChar w:fldCharType="end"/>
      </w:r>
    </w:p>
    <w:p w:rsidR="00C8678C" w:rsidRDefault="00C8678C" w:rsidP="00C8678C">
      <w:pPr>
        <w:snapToGrid w:val="0"/>
        <w:jc w:val="left"/>
      </w:pPr>
      <w:bookmarkStart w:id="0" w:name="_GoBack"/>
      <w:bookmarkEnd w:id="0"/>
    </w:p>
    <w:p w:rsidR="00C8678C" w:rsidRDefault="00C8678C" w:rsidP="00C8678C">
      <w:pPr>
        <w:snapToGrid w:val="0"/>
        <w:jc w:val="left"/>
      </w:pPr>
    </w:p>
    <w:p w:rsidR="00796D40" w:rsidRPr="00E5396C" w:rsidRDefault="00E5396C" w:rsidP="00C11C99">
      <w:pPr>
        <w:pStyle w:val="1"/>
      </w:pPr>
      <w:bookmarkStart w:id="1" w:name="_Toc474756525"/>
      <w:r w:rsidRPr="00E5396C">
        <w:rPr>
          <w:rFonts w:hint="eastAsia"/>
        </w:rPr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End w:id="1"/>
    </w:p>
    <w:p w:rsidR="00796D40" w:rsidRDefault="00796D40" w:rsidP="001B7DD7">
      <w:pPr>
        <w:pStyle w:val="2"/>
        <w:ind w:left="210" w:right="210"/>
      </w:pPr>
      <w:bookmarkStart w:id="2" w:name="_Toc474756526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2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 w:hint="eastAsia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796D40" w:rsidRDefault="00796D40" w:rsidP="001B7DD7">
      <w:pPr>
        <w:pStyle w:val="2"/>
        <w:ind w:left="210" w:right="210"/>
      </w:pPr>
      <w:bookmarkStart w:id="3" w:name="_Toc474756527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3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3A2285" w:rsidRPr="00E5396C" w:rsidRDefault="002D2888" w:rsidP="00C11C99">
      <w:pPr>
        <w:pStyle w:val="1"/>
      </w:pPr>
      <w:bookmarkStart w:id="4" w:name="_Toc474756528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</w:t>
      </w:r>
      <w:r w:rsidR="00450F5D">
        <w:rPr>
          <w:rFonts w:hint="eastAsia"/>
        </w:rPr>
        <w:t>管理</w:t>
      </w:r>
      <w:bookmarkEnd w:id="4"/>
    </w:p>
    <w:p w:rsidR="00201CBB" w:rsidRDefault="000B2D59" w:rsidP="001B7DD7">
      <w:pPr>
        <w:pStyle w:val="2"/>
        <w:ind w:left="210" w:right="210"/>
      </w:pPr>
      <w:bookmarkStart w:id="5" w:name="_Toc474756529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</w:t>
            </w:r>
            <w:r w:rsidR="00E2174B">
              <w:rPr>
                <w:rFonts w:ascii="微软雅黑" w:eastAsia="微软雅黑" w:hAnsi="微软雅黑"/>
                <w:sz w:val="16"/>
                <w:szCs w:val="16"/>
              </w:rPr>
              <w:t>ListOrder_Index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?</w:t>
            </w:r>
            <w:r w:rsidR="00E45B50"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=11</w:t>
            </w:r>
          </w:p>
        </w:tc>
      </w:tr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012547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  <w:r w:rsidR="0003764D">
              <w:rPr>
                <w:rFonts w:ascii="微软雅黑" w:eastAsia="微软雅黑" w:hAnsi="微软雅黑"/>
                <w:sz w:val="16"/>
                <w:szCs w:val="16"/>
              </w:rPr>
              <w:t>、LIST_GOOD_TRACK</w:t>
            </w: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012547" w:rsidRPr="00B2617A" w:rsidRDefault="00012547" w:rsidP="004B41CA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E23DD8">
              <w:rPr>
                <w:rFonts w:ascii="微软雅黑" w:eastAsia="微软雅黑" w:hAnsi="微软雅黑" w:hint="eastAsia"/>
                <w:sz w:val="16"/>
                <w:szCs w:val="16"/>
              </w:rPr>
              <w:t>报关（报检）</w:t>
            </w:r>
            <w:r w:rsidR="00E23DD8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8D0B38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已委托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012547" w:rsidRDefault="00012547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 w:rsidR="006C035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  <w:r w:rsidR="00073E13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073E13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FE49CA" w:rsidRPr="00FE49CA" w:rsidRDefault="00FE49CA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</w:pPr>
            <w:r w:rsidRPr="00FE49CA">
              <w:rPr>
                <w:rFonts w:ascii="微软雅黑" w:eastAsia="微软雅黑" w:hAnsi="微软雅黑" w:cs="新宋体" w:hint="eastAsia"/>
                <w:b/>
                <w:color w:val="FF0000"/>
                <w:kern w:val="0"/>
                <w:sz w:val="16"/>
                <w:szCs w:val="16"/>
              </w:rPr>
              <w:t>查询列表</w:t>
            </w:r>
            <w:r w:rsidRPr="00FE49CA"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  <w:t>公用，columns根据业务类型不同，在外面定义好</w:t>
            </w:r>
          </w:p>
          <w:p w:rsidR="00012547" w:rsidRDefault="0001254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2AEB023A" wp14:editId="14C12B49">
                      <wp:extent cx="6283757" cy="1119226"/>
                      <wp:effectExtent l="0" t="0" r="3175" b="5080"/>
                      <wp:docPr id="9" name="文本框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192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7366" w:rsidRPr="00787366" w:rsidRDefault="00787366" w:rsidP="0078736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787366" w:rsidRPr="00787366" w:rsidRDefault="00787366" w:rsidP="0078736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8D0B38" w:rsidRPr="00787366" w:rsidRDefault="00787366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787366" w:rsidRPr="00787366" w:rsidRDefault="00787366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787366" w:rsidRPr="00787366" w:rsidRDefault="00787366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AEB023A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9" o:spid="_x0000_s1026" type="#_x0000_t202" style="width:494.8pt;height:8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" stroked="f">
                      <v:textbox>
                        <w:txbxContent>
                          <w:p w:rsidR="00787366" w:rsidRPr="00787366" w:rsidRDefault="00787366" w:rsidP="0078736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787366" w:rsidRPr="00787366" w:rsidRDefault="00787366" w:rsidP="0078736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8D0B38" w:rsidRPr="00787366" w:rsidRDefault="00787366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787366" w:rsidRPr="00787366" w:rsidRDefault="00787366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787366" w:rsidRPr="00787366" w:rsidRDefault="00787366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80CC0" w:rsidRDefault="00F80CC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9C7B55"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022CBA" w:rsidRDefault="00DB74EB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93" w:dyaOrig="4061">
                <v:shape id="_x0000_i1026" type="#_x0000_t75" style="width:495.65pt;height:130.75pt" o:ole="">
                  <v:imagedata r:id="rId10" o:title=""/>
                </v:shape>
                <o:OLEObject Type="Embed" ProgID="Visio.Drawing.11" ShapeID="_x0000_i1026" DrawAspect="Content" ObjectID="_1548498786" r:id="rId11"/>
              </w:object>
            </w: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012547" w:rsidRDefault="000C49FD" w:rsidP="00353AE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687" w:dyaOrig="21921">
                <v:shape id="_x0000_i1027" type="#_x0000_t75" style="width:495.75pt;height:423.1pt" o:ole="">
                  <v:imagedata r:id="rId12" o:title=""/>
                </v:shape>
                <o:OLEObject Type="Embed" ProgID="Visio.Drawing.11" ShapeID="_x0000_i1027" DrawAspect="Content" ObjectID="_1548498787" r:id="rId13"/>
              </w:object>
            </w:r>
          </w:p>
          <w:p w:rsidR="00353AE2" w:rsidRPr="00353AE2" w:rsidRDefault="00353AE2" w:rsidP="00353AE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6" w:name="_Toc474756530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606D4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1</w:t>
            </w:r>
            <w:r w:rsidR="00606D49"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F020CA" w:rsidP="00F020CA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4443718" wp14:editId="180248FF">
                      <wp:extent cx="6283757" cy="1119226"/>
                      <wp:effectExtent l="0" t="0" r="3175" b="5080"/>
                      <wp:docPr id="18" name="文本框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192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4443718" id="文本框 18" o:spid="_x0000_s1027" type="#_x0000_t202" style="width:494.8pt;height:8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" stroked="f">
                      <v:textbox>
                        <w:txbxContent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21416D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 xml:space="preserve">   </w:t>
            </w:r>
            <w:r w:rsidR="0003764D">
              <w:object w:dxaOrig="15393" w:dyaOrig="4061">
                <v:shape id="_x0000_i1028" type="#_x0000_t75" style="width:495.65pt;height:130.75pt" o:ole="">
                  <v:imagedata r:id="rId10" o:title=""/>
                </v:shape>
                <o:OLEObject Type="Embed" ProgID="Visio.Drawing.11" ShapeID="_x0000_i1028" DrawAspect="Content" ObjectID="_1548498788" r:id="rId14"/>
              </w:object>
            </w:r>
          </w:p>
          <w:p w:rsidR="00E45B50" w:rsidRDefault="009E5391" w:rsidP="0013301D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0C49FD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687" w:dyaOrig="21921">
                <v:shape id="_x0000_i1029" type="#_x0000_t75" style="width:495.75pt;height:423.1pt" o:ole="">
                  <v:imagedata r:id="rId15" o:title=""/>
                </v:shape>
                <o:OLEObject Type="Embed" ProgID="Visio.Drawing.11" ShapeID="_x0000_i1029" DrawAspect="Content" ObjectID="_1548498789" r:id="rId16"/>
              </w:object>
            </w: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7" w:name="_Toc474756531"/>
      <w:r w:rsidRPr="001B7DD7">
        <w:lastRenderedPageBreak/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060704"/>
                      <wp:effectExtent l="0" t="0" r="3175" b="6350"/>
                      <wp:docPr id="12" name="文本框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6070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2" o:spid="_x0000_s1028" type="#_x0000_t202" style="width:494.8pt;height:8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" stroked="f">
                      <v:textbox>
                        <w:txbxContent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21416D" w:rsidRDefault="00206FF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195" w:dyaOrig="5635">
                <v:shape id="_x0000_i1030" type="#_x0000_t75" style="width:495.95pt;height:183.75pt" o:ole="">
                  <v:imagedata r:id="rId17" o:title=""/>
                </v:shape>
                <o:OLEObject Type="Embed" ProgID="Visio.Drawing.11" ShapeID="_x0000_i1030" DrawAspect="Content" ObjectID="_1548498790" r:id="rId18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C8650B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545" w:dyaOrig="20612">
                <v:shape id="_x0000_i1031" type="#_x0000_t75" style="width:495.35pt;height:399.75pt" o:ole="">
                  <v:imagedata r:id="rId19" o:title=""/>
                </v:shape>
                <o:OLEObject Type="Embed" ProgID="Visio.Drawing.11" ShapeID="_x0000_i1031" DrawAspect="Content" ObjectID="_1548498791" r:id="rId20"/>
              </w:object>
            </w: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C92B77" w:rsidRDefault="000B2D59" w:rsidP="001B7DD7">
      <w:pPr>
        <w:pStyle w:val="2"/>
        <w:ind w:left="210" w:right="210"/>
      </w:pPr>
      <w:bookmarkStart w:id="8" w:name="_Toc474756532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8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2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C92B77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B7ACA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B7ACA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082649"/>
                      <wp:effectExtent l="0" t="0" r="3175" b="3810"/>
                      <wp:docPr id="13" name="文本框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8264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F020CA" w:rsidRPr="00787366" w:rsidRDefault="00F020C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3" o:spid="_x0000_s1029" type="#_x0000_t202" style="width:494.8pt;height: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" stroked="f">
                      <v:textbox>
                        <w:txbxContent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F020CA" w:rsidRPr="00787366" w:rsidRDefault="00F020C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F020CA" w:rsidRPr="00787366" w:rsidRDefault="00F020C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C8650B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</w:t>
            </w:r>
            <w:r w:rsidR="00C8650B">
              <w:object w:dxaOrig="15195" w:dyaOrig="5635">
                <v:shape id="_x0000_i1032" type="#_x0000_t75" style="width:495.95pt;height:183.75pt" o:ole="">
                  <v:imagedata r:id="rId21" o:title=""/>
                </v:shape>
                <o:OLEObject Type="Embed" ProgID="Visio.Drawing.11" ShapeID="_x0000_i1032" DrawAspect="Content" ObjectID="_1548498792" r:id="rId22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8650B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545" w:dyaOrig="20612">
                <v:shape id="_x0000_i1033" type="#_x0000_t75" style="width:495.35pt;height:399.75pt" o:ole="">
                  <v:imagedata r:id="rId23" o:title=""/>
                </v:shape>
                <o:OLEObject Type="Embed" ProgID="Visio.Drawing.11" ShapeID="_x0000_i1033" DrawAspect="Content" ObjectID="_1548498793" r:id="rId24"/>
              </w:object>
            </w: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757A2C" w:rsidRDefault="00757A2C" w:rsidP="001B7DD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9" w:name="_Toc474756533"/>
      <w:r w:rsidRPr="001B7DD7">
        <w:t>2</w:t>
      </w:r>
      <w:r w:rsidRPr="001B7DD7">
        <w:rPr>
          <w:rFonts w:hint="eastAsia"/>
        </w:rPr>
        <w:t>.5</w:t>
      </w:r>
      <w:r w:rsidR="000A6368">
        <w:rPr>
          <w:rFonts w:hint="eastAsia"/>
        </w:rPr>
        <w:t>陆运</w:t>
      </w:r>
      <w:r w:rsidR="000A6368">
        <w:t>进口</w:t>
      </w:r>
      <w:bookmarkEnd w:id="9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1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7F135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7F135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097280"/>
                      <wp:effectExtent l="0" t="0" r="3175" b="7620"/>
                      <wp:docPr id="16" name="文本框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972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6" o:spid="_x0000_s1030" type="#_x0000_t202" style="width:494.8pt;height:86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" stroked="f">
                      <v:textbox>
                        <w:txbxContent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C92B77" w:rsidRPr="001B7DD7" w:rsidRDefault="00C92B77" w:rsidP="00C92B7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10" w:name="_Toc474756534"/>
      <w:r w:rsidRPr="001B7DD7">
        <w:t>2</w:t>
      </w:r>
      <w:r w:rsidR="000A6368">
        <w:rPr>
          <w:rFonts w:hint="eastAsia"/>
        </w:rPr>
        <w:t>.6</w:t>
      </w:r>
      <w:r w:rsidR="000A6368">
        <w:rPr>
          <w:rFonts w:hint="eastAsia"/>
        </w:rPr>
        <w:t>陆运</w:t>
      </w:r>
      <w:r w:rsidR="000A6368">
        <w:t>出口</w:t>
      </w:r>
      <w:bookmarkEnd w:id="10"/>
      <w:r w:rsidR="000A6368" w:rsidRPr="001B7DD7">
        <w:t xml:space="preserve"> </w:t>
      </w:r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25D5E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25D5E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141171"/>
                      <wp:effectExtent l="0" t="0" r="3175" b="1905"/>
                      <wp:docPr id="17" name="文本框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411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7" o:spid="_x0000_s1031" type="#_x0000_t202" style="width:494.8pt;height:89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" stroked="f">
                      <v:textbox>
                        <w:txbxContent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BF1769" w:rsidRDefault="00BF176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C92B77" w:rsidRDefault="001F7AEF" w:rsidP="00C92B77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1" w:name="_Toc474756535"/>
      <w:r w:rsidRPr="001B7DD7">
        <w:t>2</w:t>
      </w:r>
      <w:r w:rsidR="00B50C79" w:rsidRPr="001B7DD7">
        <w:rPr>
          <w:rFonts w:hint="eastAsia"/>
        </w:rPr>
        <w:t>.</w:t>
      </w:r>
      <w:r w:rsidR="00FB0B18">
        <w:t>7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11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40-4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lastRenderedPageBreak/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8B0081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8B008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126541"/>
                      <wp:effectExtent l="0" t="0" r="3175" b="0"/>
                      <wp:docPr id="14" name="文本框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265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4" o:spid="_x0000_s1032" type="#_x0000_t202" style="width:494.8pt;height:88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" stroked="f">
                      <v:textbox>
                        <w:txbxContent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013E79" w:rsidRDefault="00013E7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2" w:name="_Toc474756536"/>
      <w:r w:rsidRPr="001B7DD7">
        <w:t>2</w:t>
      </w:r>
      <w:r w:rsidR="00B50C79" w:rsidRPr="001B7DD7">
        <w:rPr>
          <w:rFonts w:hint="eastAsia"/>
        </w:rPr>
        <w:t>.</w:t>
      </w:r>
      <w:r w:rsidR="00FB0B18">
        <w:t>8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1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8A444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8A4448">
              <w:rPr>
                <w:rFonts w:ascii="微软雅黑" w:eastAsia="微软雅黑" w:hAnsi="微软雅黑"/>
                <w:sz w:val="16"/>
                <w:szCs w:val="16"/>
              </w:rPr>
              <w:t>50-5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E74EB7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E74EB7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082650"/>
                      <wp:effectExtent l="0" t="0" r="3175" b="3810"/>
                      <wp:docPr id="15" name="文本框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826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CE373E" w:rsidRPr="00787366" w:rsidRDefault="00CE373E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8D0B38" w:rsidRPr="00633CCC" w:rsidRDefault="008D0B38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5" o:spid="_x0000_s1033" type="#_x0000_t202" style="width:494.8pt;height: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" stroked="f">
                      <v:textbox>
                        <w:txbxContent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CE373E" w:rsidRPr="00787366" w:rsidRDefault="00CE373E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CE373E" w:rsidRPr="00787366" w:rsidRDefault="00CE373E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8D0B38" w:rsidRPr="00633CCC" w:rsidRDefault="008D0B38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360AF8" w:rsidRDefault="00360AF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3" w:name="_Toc474756537"/>
      <w:r>
        <w:rPr>
          <w:rFonts w:hint="eastAsia"/>
        </w:rPr>
        <w:t>2.7</w:t>
      </w:r>
      <w:r>
        <w:rPr>
          <w:rFonts w:hint="eastAsia"/>
        </w:rPr>
        <w:t>委托</w:t>
      </w:r>
      <w:r w:rsidR="00ED64A0">
        <w:rPr>
          <w:rFonts w:hint="eastAsia"/>
        </w:rPr>
        <w:t>任务</w:t>
      </w:r>
      <w:bookmarkEnd w:id="13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6D5884" w:rsidRPr="00EC0880" w:rsidRDefault="003360E3" w:rsidP="00ED64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 w:rsidR="00ED64A0">
              <w:rPr>
                <w:rFonts w:ascii="微软雅黑" w:eastAsia="微软雅黑" w:hAnsi="微软雅黑" w:hint="eastAsia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6D5884" w:rsidRPr="00EC0880" w:rsidRDefault="0080517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805173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EntOrderList</w:t>
            </w:r>
          </w:p>
        </w:tc>
      </w:tr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6D5884" w:rsidRPr="00EC0880" w:rsidRDefault="000754B2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t_order，list_attachment</w:t>
            </w: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6D5884" w:rsidRDefault="006D5884" w:rsidP="00AE1E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A17A93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：未受理</w:t>
            </w:r>
            <w:r w:rsidR="008527CB">
              <w:rPr>
                <w:rFonts w:ascii="微软雅黑" w:eastAsia="微软雅黑" w:hAnsi="微软雅黑" w:hint="eastAsia"/>
                <w:sz w:val="16"/>
                <w:szCs w:val="16"/>
              </w:rPr>
              <w:t>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（带入</w:t>
            </w:r>
            <w:r w:rsidR="00971F61">
              <w:rPr>
                <w:rFonts w:ascii="微软雅黑" w:eastAsia="微软雅黑" w:hAnsi="微软雅黑"/>
                <w:sz w:val="16"/>
                <w:szCs w:val="16"/>
              </w:rPr>
              <w:t>数据库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971F61">
              <w:rPr>
                <w:rFonts w:ascii="微软雅黑" w:eastAsia="微软雅黑" w:hAnsi="微软雅黑"/>
                <w:sz w:val="16"/>
                <w:szCs w:val="16"/>
              </w:rPr>
              <w:t>查询为空的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，已受理</w:t>
            </w:r>
            <w:r w:rsidR="008527CB">
              <w:rPr>
                <w:rFonts w:ascii="微软雅黑" w:eastAsia="微软雅黑" w:hAnsi="微软雅黑" w:hint="eastAsia"/>
                <w:sz w:val="16"/>
                <w:szCs w:val="16"/>
              </w:rPr>
              <w:t>10</w:t>
            </w:r>
          </w:p>
          <w:p w:rsidR="00B2617A" w:rsidRPr="00B2617A" w:rsidRDefault="00B2617A" w:rsidP="0094506C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双击查询单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C94D11B" wp14:editId="2426ECBA">
                      <wp:extent cx="6283757" cy="1682496"/>
                      <wp:effectExtent l="0" t="0" r="3175" b="0"/>
                      <wp:docPr id="6" name="文本框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68249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 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json_user.Value&l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8D0B38" w:rsidRPr="00633CCC" w:rsidRDefault="008D0B38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recevieunitcode=文件接收单位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文件申报单位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633CCC" w:rsidRDefault="008D0B38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633CCC" w:rsidRDefault="008D0B38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tatus=状态</w:t>
                                  </w:r>
                                </w:p>
                                <w:p w:rsidR="008D0B38" w:rsidRPr="00633CCC" w:rsidRDefault="008D0B38" w:rsidP="00633CCC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94D11B" id="文本框 6" o:spid="_x0000_s1034" type="#_x0000_t202" style="width:494.8pt;height:13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" stroked="f">
                      <v:textbox>
                        <w:txbxContent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 </w:t>
                            </w:r>
                          </w:p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json_user.Value&l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8D0B38" w:rsidRPr="00633CCC" w:rsidRDefault="008D0B38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recevieunitcode=文件接收单位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文件申报单位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8D0B38" w:rsidRPr="00633CCC" w:rsidRDefault="008D0B38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633CCC" w:rsidRDefault="008D0B38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633CCC" w:rsidRDefault="008D0B38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tatus=状态</w:t>
                            </w:r>
                          </w:p>
                          <w:p w:rsidR="008D0B38" w:rsidRPr="00633CCC" w:rsidRDefault="008D0B38" w:rsidP="00633CCC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打开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新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；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编辑：双击记录，打开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Pr="0033578F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删除：</w:t>
            </w:r>
            <w:r w:rsidR="003C5B33">
              <w:rPr>
                <w:rFonts w:ascii="微软雅黑" w:eastAsia="微软雅黑" w:hAnsi="微软雅黑" w:hint="eastAsia"/>
                <w:sz w:val="16"/>
                <w:szCs w:val="16"/>
              </w:rPr>
              <w:t>未受理</w:t>
            </w:r>
            <w:r w:rsidR="003C5B33">
              <w:rPr>
                <w:rFonts w:ascii="微软雅黑" w:eastAsia="微软雅黑" w:hAnsi="微软雅黑"/>
                <w:sz w:val="16"/>
                <w:szCs w:val="16"/>
              </w:rPr>
              <w:t>的单子，才可以删除</w:t>
            </w:r>
          </w:p>
          <w:p w:rsidR="006D5884" w:rsidRDefault="00531A5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797" w:dyaOrig="4784">
                <v:shape id="_x0000_i1034" type="#_x0000_t75" style="width:495.95pt;height:150.35pt" o:ole="">
                  <v:imagedata r:id="rId25" o:title=""/>
                </v:shape>
                <o:OLEObject Type="Embed" ProgID="Visio.Drawing.11" ShapeID="_x0000_i1034" DrawAspect="Content" ObjectID="_1548498794" r:id="rId26"/>
              </w:object>
            </w:r>
          </w:p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5B149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5B149C" w:rsidRPr="0086628E">
              <w:rPr>
                <w:rFonts w:ascii="微软雅黑" w:eastAsia="微软雅黑" w:hAnsi="微软雅黑"/>
                <w:color w:val="FF0000"/>
                <w:sz w:val="16"/>
                <w:szCs w:val="16"/>
              </w:rPr>
              <w:t>修改时，需要带入ID</w:t>
            </w:r>
          </w:p>
          <w:tbl>
            <w:tblPr>
              <w:tblStyle w:val="a4"/>
              <w:tblW w:w="9745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807"/>
              <w:gridCol w:w="3969"/>
              <w:gridCol w:w="3969"/>
            </w:tblGrid>
            <w:tr w:rsidR="00B82E2D" w:rsidTr="00B82E2D">
              <w:trPr>
                <w:trHeight w:val="274"/>
                <w:jc w:val="center"/>
              </w:trPr>
              <w:tc>
                <w:tcPr>
                  <w:tcW w:w="1807" w:type="dxa"/>
                  <w:vMerge w:val="restart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7938" w:type="dxa"/>
                  <w:gridSpan w:val="2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</w:tr>
            <w:tr w:rsidR="00B82E2D" w:rsidTr="00CB4E16">
              <w:trPr>
                <w:trHeight w:val="274"/>
                <w:jc w:val="center"/>
              </w:trPr>
              <w:tc>
                <w:tcPr>
                  <w:tcW w:w="1807" w:type="dxa"/>
                  <w:vMerge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969" w:type="dxa"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3969" w:type="dxa"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</w:p>
              </w:tc>
            </w:tr>
            <w:tr w:rsidR="00B82E2D" w:rsidTr="00CB4E16">
              <w:trPr>
                <w:jc w:val="center"/>
              </w:trPr>
              <w:tc>
                <w:tcPr>
                  <w:tcW w:w="1807" w:type="dxa"/>
                </w:tcPr>
                <w:p w:rsidR="00B82E2D" w:rsidRDefault="00F644BF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 w:rsidR="00B82E2D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3969" w:type="dxa"/>
                </w:tcPr>
                <w:p w:rsidR="00B82E2D" w:rsidRDefault="006B7DD7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自动生成</w:t>
                  </w:r>
                </w:p>
                <w:p w:rsidR="00146B63" w:rsidRPr="00146B63" w:rsidRDefault="00146B6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fun_AutoQYBH(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ysdate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) 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dual</w:t>
                  </w:r>
                </w:p>
              </w:tc>
              <w:tc>
                <w:tcPr>
                  <w:tcW w:w="3969" w:type="dxa"/>
                </w:tcPr>
                <w:p w:rsidR="00B82E2D" w:rsidRDefault="00FC70A9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接收单位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申报单位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不可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不可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业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类型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关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不可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不可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企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备注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</w:t>
                  </w: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NAME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")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创建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3969" w:type="dxa"/>
                </w:tcPr>
                <w:p w:rsidR="004D678D" w:rsidRDefault="004D678D" w:rsidP="007078E9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Pr="00631E7B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更新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CD1F84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模板名称</w:t>
                  </w:r>
                </w:p>
              </w:tc>
              <w:tc>
                <w:tcPr>
                  <w:tcW w:w="3969" w:type="dxa"/>
                </w:tcPr>
                <w:p w:rsidR="004D678D" w:rsidRPr="00CD1F84" w:rsidRDefault="00CD1F84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CD1F84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CD1F84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* </w:t>
                  </w:r>
                  <w:r w:rsidRPr="00CD1F84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CD1F84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list_declaration_template </w:t>
                  </w:r>
                  <w:r w:rsidRPr="00CD1F84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where</w:t>
                  </w:r>
                  <w:r w:rsidRPr="00CD1F84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busiunitcode=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j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</w:tc>
              <w:tc>
                <w:tcPr>
                  <w:tcW w:w="3969" w:type="dxa"/>
                </w:tcPr>
                <w:p w:rsidR="004D678D" w:rsidRPr="00CD1F84" w:rsidRDefault="00CD1F84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CD1F84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CD1F84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* </w:t>
                  </w:r>
                  <w:r w:rsidRPr="00CD1F84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CD1F84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list_declaration_template </w:t>
                  </w:r>
                  <w:r w:rsidRPr="00CD1F84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where</w:t>
                  </w:r>
                  <w:r w:rsidRPr="00CD1F84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busiunitcode=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j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</w:tc>
            </w:tr>
          </w:tbl>
          <w:p w:rsidR="00F54D27" w:rsidRDefault="00F54D27" w:rsidP="00107BE3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说明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107BE3"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</w:p>
          <w:p w:rsidR="00F57108" w:rsidRDefault="0029140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</w:p>
          <w:p w:rsidR="00291401" w:rsidRDefault="0029140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时：按照订单文件的规则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上传的文件处理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存在的不变，不存在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记录，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前端移除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删除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记录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及文件</w:t>
            </w:r>
          </w:p>
          <w:p w:rsidR="0045503C" w:rsidRPr="007A4B33" w:rsidRDefault="00DC0738" w:rsidP="00E340F4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保存到list_attachment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中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位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filetype=4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须存放</w:t>
            </w:r>
            <w:r w:rsidR="00950E87"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  <w:r w:rsidR="005245AB">
              <w:rPr>
                <w:rFonts w:ascii="微软雅黑" w:eastAsia="微软雅黑" w:hAnsi="微软雅黑" w:hint="eastAsia"/>
                <w:sz w:val="16"/>
                <w:szCs w:val="16"/>
              </w:rPr>
              <w:t>若是</w:t>
            </w:r>
            <w:r w:rsidR="005245AB">
              <w:rPr>
                <w:rFonts w:ascii="微软雅黑" w:eastAsia="微软雅黑" w:hAnsi="微软雅黑"/>
                <w:sz w:val="16"/>
                <w:szCs w:val="16"/>
              </w:rPr>
              <w:t>TXT文件</w:t>
            </w:r>
            <w:r w:rsidR="007A4B33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7A4B33">
              <w:rPr>
                <w:rFonts w:ascii="微软雅黑" w:eastAsia="微软雅黑" w:hAnsi="微软雅黑"/>
                <w:sz w:val="16"/>
                <w:szCs w:val="16"/>
              </w:rPr>
              <w:t>需转成pdf</w:t>
            </w:r>
            <w:r w:rsidR="007F0DE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5245AB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="00726606" w:rsidRPr="00726606">
              <w:rPr>
                <w:rFonts w:ascii="微软雅黑" w:eastAsia="微软雅黑" w:hAnsi="微软雅黑"/>
                <w:sz w:val="16"/>
                <w:szCs w:val="16"/>
              </w:rPr>
              <w:t>往缓存key</w:t>
            </w:r>
            <w:r w:rsidR="00950E87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950E87" w:rsidRPr="00726606">
              <w:rPr>
                <w:rFonts w:ascii="微软雅黑" w:eastAsia="微软雅黑" w:hAnsi="微软雅黑"/>
                <w:sz w:val="16"/>
                <w:szCs w:val="16"/>
              </w:rPr>
              <w:t>compal_sheet_topdf_queen</w:t>
            </w:r>
            <w:r w:rsidR="00950E87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726606" w:rsidRPr="00726606">
              <w:rPr>
                <w:rFonts w:ascii="微软雅黑" w:eastAsia="微软雅黑" w:hAnsi="微软雅黑" w:hint="eastAsia"/>
                <w:sz w:val="16"/>
                <w:szCs w:val="16"/>
              </w:rPr>
              <w:t xml:space="preserve">  </w:t>
            </w:r>
            <w:r w:rsidR="005245AB"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 w:rsidR="005245AB">
              <w:rPr>
                <w:rFonts w:ascii="微软雅黑" w:eastAsia="微软雅黑" w:hAnsi="微软雅黑"/>
                <w:sz w:val="16"/>
                <w:szCs w:val="16"/>
              </w:rPr>
              <w:t>一笔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db.ListRightPush(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ompal_sheet_topdf_queen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{ENTID:'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entid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,FILENAME: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/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directory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/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fs.Name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}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;</w:t>
            </w:r>
            <w:r w:rsidR="0045503C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转成功</w:t>
            </w:r>
            <w:r w:rsidR="0045503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，</w:t>
            </w:r>
            <w:r w:rsidR="00B7067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,originalname</w:t>
            </w:r>
            <w:r w:rsidR="00B7067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不需要</w:t>
            </w:r>
            <w:r w:rsidR="00B7067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变</w:t>
            </w:r>
            <w:r w:rsidR="00B7067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 w:rsidR="0045503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更新</w:t>
            </w:r>
            <w:r w:rsidR="00044533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filename</w:t>
            </w:r>
            <w:r w:rsid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缀名</w:t>
            </w:r>
            <w:r w:rsidR="0045503C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为</w:t>
            </w:r>
            <w:r w:rsidR="0045503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pdf</w:t>
            </w:r>
            <w:r w:rsidR="0084577F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：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update list_attachment set FILENAME=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preffix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pdf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where  FILENAME=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="0084577F"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FILENAME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and ENTID=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lastRenderedPageBreak/>
              <w:t>jo.Value&lt;</w:t>
            </w:r>
            <w:r w:rsidR="0084577F"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ENTID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DC0738" w:rsidRPr="002E6687" w:rsidRDefault="00DC0738" w:rsidP="002E6687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 w:rsidRPr="002E6687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特别</w:t>
            </w:r>
            <w:r w:rsidRPr="002E6687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说明：</w:t>
            </w:r>
          </w:p>
          <w:p w:rsidR="00DC0738" w:rsidRDefault="00DC0738" w:rsidP="00DC0738">
            <w:pPr>
              <w:snapToGrid w:val="0"/>
              <w:ind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上传的winform程式需要调整：</w:t>
            </w:r>
            <w:r w:rsidR="00F6265C"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 w:rsidR="007A4B33">
              <w:rPr>
                <w:rFonts w:ascii="微软雅黑" w:eastAsia="微软雅黑" w:hAnsi="微软雅黑" w:hint="eastAsia"/>
                <w:sz w:val="16"/>
                <w:szCs w:val="16"/>
              </w:rPr>
              <w:t>也就是</w:t>
            </w:r>
            <w:r w:rsidR="007A4B33">
              <w:rPr>
                <w:rFonts w:ascii="微软雅黑" w:eastAsia="微软雅黑" w:hAnsi="微软雅黑"/>
                <w:sz w:val="16"/>
                <w:szCs w:val="16"/>
              </w:rPr>
              <w:t>文件转移到文件服务器时</w:t>
            </w:r>
          </w:p>
          <w:p w:rsidR="00DC0738" w:rsidRPr="00F6265C" w:rsidRDefault="00F6265C" w:rsidP="00726606">
            <w:pPr>
              <w:pStyle w:val="a3"/>
              <w:snapToGrid w:val="0"/>
              <w:ind w:left="1240" w:firstLineChars="0" w:firstLine="0"/>
              <w:rPr>
                <w:rFonts w:ascii="微软雅黑" w:eastAsia="微软雅黑" w:hAnsi="微软雅黑"/>
                <w:sz w:val="16"/>
                <w:szCs w:val="16"/>
              </w:rPr>
            </w:pP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繁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转换成简体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当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entid不为空的时候，且文件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是TXT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原本文件BIG5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需要转化成UTF8</w:t>
            </w:r>
          </w:p>
          <w:p w:rsidR="002E5090" w:rsidRDefault="00EA511F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273" w:dyaOrig="8333">
                <v:shape id="_x0000_i1035" type="#_x0000_t75" style="width:495.35pt;height:270.15pt" o:ole="">
                  <v:imagedata r:id="rId27" o:title=""/>
                </v:shape>
                <o:OLEObject Type="Embed" ProgID="Visio.Drawing.11" ShapeID="_x0000_i1035" DrawAspect="Content" ObjectID="_1548498795" r:id="rId28"/>
              </w:object>
            </w:r>
          </w:p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4" w:name="_Toc474756538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4"/>
    </w:p>
    <w:p w:rsidR="003A2285" w:rsidRDefault="00007C15" w:rsidP="001B7DD7">
      <w:pPr>
        <w:pStyle w:val="2"/>
        <w:ind w:left="210" w:right="210"/>
      </w:pPr>
      <w:bookmarkStart w:id="15" w:name="_Toc474756539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559"/>
        <w:gridCol w:w="3827"/>
      </w:tblGrid>
      <w:tr w:rsidR="00797228" w:rsidRPr="00EC0880" w:rsidTr="00A76688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73697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797228" w:rsidRPr="00EC0880" w:rsidRDefault="00334A11" w:rsidP="00797228">
            <w:pPr>
              <w:tabs>
                <w:tab w:val="left" w:pos="1071"/>
              </w:tabs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通关信息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797228" w:rsidRPr="00EC0880" w:rsidRDefault="00797228" w:rsidP="0073697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797228" w:rsidRPr="00EC0880" w:rsidRDefault="00AC3987" w:rsidP="00A7668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COMMON/</w:t>
            </w:r>
            <w:r w:rsidRPr="00AC3987">
              <w:rPr>
                <w:rFonts w:ascii="微软雅黑" w:eastAsia="微软雅黑" w:hAnsi="微软雅黑"/>
                <w:sz w:val="16"/>
                <w:szCs w:val="16"/>
              </w:rPr>
              <w:t>DeclareList</w:t>
            </w:r>
            <w:r w:rsidR="00A76688">
              <w:rPr>
                <w:rFonts w:ascii="微软雅黑" w:eastAsia="微软雅黑" w:hAnsi="微软雅黑"/>
                <w:sz w:val="16"/>
                <w:szCs w:val="16"/>
              </w:rPr>
              <w:t>?</w:t>
            </w:r>
            <w:r w:rsidR="00A76688" w:rsidRPr="00A76688">
              <w:rPr>
                <w:rFonts w:ascii="微软雅黑" w:eastAsia="微软雅黑" w:hAnsi="微软雅黑"/>
                <w:sz w:val="16"/>
                <w:szCs w:val="16"/>
              </w:rPr>
              <w:t>role=customer</w:t>
            </w:r>
          </w:p>
        </w:tc>
      </w:tr>
      <w:tr w:rsidR="00797228" w:rsidRPr="00EC0880" w:rsidTr="0073697B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73697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797228" w:rsidRPr="001D491E" w:rsidRDefault="006001B3" w:rsidP="0073697B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order,</w:t>
            </w:r>
            <w:r w:rsidRPr="006001B3"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  <w:r w:rsidRPr="006001B3">
              <w:rPr>
                <w:rFonts w:ascii="微软雅黑" w:eastAsia="微软雅黑" w:hAnsi="微软雅黑"/>
                <w:sz w:val="16"/>
                <w:szCs w:val="16"/>
              </w:rPr>
              <w:t>list_declaration</w:t>
            </w:r>
          </w:p>
        </w:tc>
      </w:tr>
      <w:tr w:rsidR="00797228" w:rsidRPr="00EC0880" w:rsidTr="0073697B">
        <w:tc>
          <w:tcPr>
            <w:tcW w:w="1336" w:type="dxa"/>
          </w:tcPr>
          <w:p w:rsidR="00797228" w:rsidRPr="00EC0880" w:rsidRDefault="00797228" w:rsidP="0073697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797228" w:rsidRDefault="0079722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B51DD3" w:rsidRDefault="00A253CA" w:rsidP="00797228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</w:t>
            </w:r>
            <w:r w:rsidR="00B51DD3">
              <w:rPr>
                <w:rFonts w:ascii="微软雅黑" w:eastAsia="微软雅黑" w:hAnsi="微软雅黑"/>
                <w:sz w:val="16"/>
                <w:szCs w:val="16"/>
              </w:rPr>
              <w:t>逻辑说明：</w:t>
            </w:r>
          </w:p>
          <w:p w:rsidR="00A253CA" w:rsidRDefault="00B51DD3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</w:t>
            </w:r>
            <w:r w:rsidR="00D866B3">
              <w:rPr>
                <w:rFonts w:ascii="微软雅黑" w:eastAsia="微软雅黑" w:hAnsi="微软雅黑"/>
                <w:sz w:val="16"/>
                <w:szCs w:val="16"/>
              </w:rPr>
              <w:t>单的所有预制单必须都是申报完结（</w:t>
            </w:r>
            <w:r w:rsidR="00D866B3" w:rsidRPr="00D866B3">
              <w:rPr>
                <w:rFonts w:ascii="微软雅黑" w:eastAsia="微软雅黑" w:hAnsi="微软雅黑" w:hint="eastAsia"/>
                <w:sz w:val="16"/>
                <w:szCs w:val="16"/>
              </w:rPr>
              <w:t>提前申报完成</w:t>
            </w:r>
            <w:r w:rsidR="00D866B3">
              <w:rPr>
                <w:rFonts w:ascii="微软雅黑" w:eastAsia="微软雅黑" w:hAnsi="微软雅黑"/>
                <w:sz w:val="16"/>
                <w:szCs w:val="16"/>
              </w:rPr>
              <w:t>），才显示所有的报关单信息</w:t>
            </w:r>
            <w:r w:rsidR="003B7338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3B7338" w:rsidRDefault="003B7338" w:rsidP="00797228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国内结转的，必须是两票关联都满足上面的条件，两票对应的预制单才展示</w:t>
            </w:r>
            <w:r w:rsidR="00354250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797228" w:rsidRDefault="00A253CA" w:rsidP="0073697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A253CA">
              <w:rPr>
                <w:rFonts w:ascii="微软雅黑" w:eastAsia="微软雅黑" w:hAnsi="微软雅黑"/>
                <w:noProof/>
                <w:sz w:val="16"/>
                <w:szCs w:val="16"/>
              </w:rPr>
              <w:lastRenderedPageBreak/>
              <mc:AlternateContent>
                <mc:Choice Requires="wps">
                  <w:drawing>
                    <wp:inline distT="0" distB="0" distL="0" distR="0" wp14:anchorId="313A1778" wp14:editId="1CA31742">
                      <wp:extent cx="6342278" cy="3913632"/>
                      <wp:effectExtent l="0" t="0" r="20955" b="10795"/>
                      <wp:docPr id="10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42278" cy="391363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ID,det.DECLARATIONCODE,det.CODE,ort.CUSTOMERNAME ,det.REPENDTIME REPFINISHTIME, det.CUSTOMSSTATUS ,  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CONTRACTNO,det.GOODSNUM,det.GOODSNW,det.SHEETNUM,det.ORDERCODE,det.COSTARTTIME CREATEDATE,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TRANSNAME DECL_TRANSNAME, det.ISPRINT,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TRANSNAME,det.BUSIUNITCODE, det.PORTCODE, det.BLNO, det.DECLTYPE,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ort.REPWAYID ,ort.REPWAYID REPWAYNAME,ort.DECLWAY ,ort.DECLWAY DECLWAYNAME,ort.TRADEWAYCODES ,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ort.CUSNO ,ort.IETYPE,ort.ASSOCIATENO,ort.CORRESPONDNO,ort.BUSIUNITNAME,ort.BUSITYPE,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cus.SCENEDECLAREID,ort.CONTRACTNO CONTRACTNOORDER ,ort.CREATETIME  , ort.ASSOCIATENO                                                                   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det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ort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ordercode = ort.code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customer cus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customercode = cus.code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l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i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code=i.ordercode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i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        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) a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ASSOCIATENO=a.ASSOCIATENO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dercode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ld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ordercode=b.ordercode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det.STATUS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STATUS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40-41'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ort.BUSITYPE)&gt;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A253CA" w:rsidRPr="00A253CA" w:rsidRDefault="00A253CA" w:rsidP="00A253CA">
                                  <w:pPr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ordercode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13A1778" id="文本框 2" o:spid="_x0000_s1035" type="#_x0000_t202" style="width:499.4pt;height:30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">
                      <v:textbox>
                        <w:txbxContent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ID,det.DECLARATIONCODE,det.CODE,ort.CUSTOMERNAME ,det.REPENDTIME REPFINISHTIME, det.CUSTOMSSTATUS ,  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CONTRACTNO,det.GOODSNUM,det.GOODSNW,det.SHEETNUM,det.ORDERCODE,det.COSTARTTIME CREATEDATE,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TRANSNAME DECL_TRANSNAME, det.ISPRINT,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TRANSNAME,det.BUSIUNITCODE, det.PORTCODE, det.BLNO, det.DECLTYPE,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ort.REPWAYID ,ort.REPWAYID REPWAYNAME,ort.DECLWAY ,ort.DECLWAY DECLWAYNAME,ort.TRADEWAYCODES ,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ort.CUSNO ,ort.IETYPE,ort.ASSOCIATENO,ort.CORRESPONDNO,ort.BUSIUNITNAME,ort.BUSITYPE,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cus.SCENEDECLAREID,ort.CONTRACTNO CONTRACTNOORDER ,ort.CREATETIME  , ort.ASSOCIATENO                                                                   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det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ort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ordercode = ort.code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customer cus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customercode = cus.code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l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i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code=i.ordercode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i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        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) a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ASSOCIATENO=a.ASSOCIATENO 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dercode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ld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ordercode=b.ordercode</w:t>
                            </w:r>
                          </w:p>
                          <w:p w:rsidR="00A253CA" w:rsidRPr="00A253CA" w:rsidRDefault="00A253C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det.STATUS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STATUS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40-41'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ort.BUSITYPE)&gt;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A253CA" w:rsidRPr="00A253CA" w:rsidRDefault="00A253CA" w:rsidP="00A253CA">
                            <w:pPr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ordercode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87137A" w:rsidRDefault="009E1BD2" w:rsidP="0073697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19" w:dyaOrig="4841">
                <v:shape id="_x0000_i1044" type="#_x0000_t75" style="width:495.95pt;height:151.5pt" o:ole="">
                  <v:imagedata r:id="rId29" o:title=""/>
                </v:shape>
                <o:OLEObject Type="Embed" ProgID="Visio.Drawing.11" ShapeID="_x0000_i1044" DrawAspect="Content" ObjectID="_1548498796" r:id="rId30"/>
              </w:object>
            </w:r>
          </w:p>
          <w:p w:rsidR="00797228" w:rsidRDefault="000232B2" w:rsidP="0073697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，调阅明细页面：</w:t>
            </w:r>
          </w:p>
          <w:p w:rsidR="000232B2" w:rsidRPr="00EC0880" w:rsidRDefault="00967E9F" w:rsidP="0073697B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object w:dxaOrig="12537" w:dyaOrig="9660">
                <v:shape id="_x0000_i1043" type="#_x0000_t75" style="width:495.95pt;height:381.9pt" o:ole="">
                  <v:imagedata r:id="rId31" o:title=""/>
                </v:shape>
                <o:OLEObject Type="Embed" ProgID="Visio.Drawing.11" ShapeID="_x0000_i1043" DrawAspect="Content" ObjectID="_1548498797" r:id="rId32"/>
              </w:object>
            </w:r>
          </w:p>
        </w:tc>
      </w:tr>
      <w:tr w:rsidR="00797228" w:rsidRPr="00EC0880" w:rsidTr="0073697B">
        <w:tc>
          <w:tcPr>
            <w:tcW w:w="1336" w:type="dxa"/>
          </w:tcPr>
          <w:p w:rsidR="00797228" w:rsidRPr="00EC0880" w:rsidRDefault="00797228" w:rsidP="0073697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74C7D">
              <w:rPr>
                <w:rFonts w:ascii="微软雅黑" w:eastAsia="微软雅黑" w:hAnsi="微软雅黑" w:hint="eastAsia"/>
                <w:color w:val="0070C0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797228" w:rsidRPr="00D64E32" w:rsidRDefault="009E4435" w:rsidP="0073697B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</w:pPr>
            <w:r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module</w:t>
            </w:r>
            <w:r w:rsidRPr="00D64E32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这个参数</w:t>
            </w:r>
            <w:r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，</w:t>
            </w:r>
            <w:r w:rsidRPr="00D64E32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不需要</w:t>
            </w:r>
            <w:r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，这是一期的参数</w:t>
            </w:r>
          </w:p>
          <w:p w:rsidR="009E4435" w:rsidRPr="009E4435" w:rsidRDefault="009E4435" w:rsidP="00D64E32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 xml:space="preserve">     </w:t>
            </w:r>
            <w:r w:rsidRPr="00D64E32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后台模块</w:t>
            </w:r>
            <w:r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管理中，拿掉</w:t>
            </w:r>
            <w:r w:rsid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；</w:t>
            </w:r>
            <w:r w:rsidRPr="00D64E32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前端</w:t>
            </w:r>
            <w:r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网页代码拿掉，就是cshtml中</w:t>
            </w:r>
          </w:p>
        </w:tc>
      </w:tr>
    </w:tbl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6" w:name="_Toc474756540"/>
      <w:r>
        <w:rPr>
          <w:rFonts w:hint="eastAsia"/>
        </w:rPr>
        <w:t>4.</w:t>
      </w:r>
      <w:r>
        <w:t>账册管理</w:t>
      </w:r>
      <w:bookmarkEnd w:id="16"/>
    </w:p>
    <w:p w:rsidR="005C2C43" w:rsidRDefault="00D76040" w:rsidP="001B7DD7">
      <w:pPr>
        <w:pStyle w:val="2"/>
        <w:ind w:left="210" w:right="210"/>
      </w:pPr>
      <w:bookmarkStart w:id="17" w:name="_Toc474756541"/>
      <w:r>
        <w:rPr>
          <w:rFonts w:hint="eastAsia"/>
        </w:rPr>
        <w:t>4.1</w:t>
      </w:r>
      <w:r w:rsidR="00EE1E50">
        <w:rPr>
          <w:rFonts w:hint="eastAsia"/>
        </w:rPr>
        <w:t>账册</w:t>
      </w:r>
      <w:r w:rsidR="00EE1E50">
        <w:t>信息</w:t>
      </w:r>
      <w:bookmarkEnd w:id="1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2268"/>
        <w:gridCol w:w="3118"/>
      </w:tblGrid>
      <w:tr w:rsidR="00911955" w:rsidRPr="00EC0880" w:rsidTr="00911955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911955" w:rsidRPr="00EC0880" w:rsidRDefault="00911955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11955" w:rsidRPr="00EC0880" w:rsidRDefault="00911955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</w:tr>
      <w:tr w:rsidR="00911955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911955" w:rsidRPr="001D491E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911955" w:rsidRPr="00F37512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可输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； </w:t>
            </w:r>
          </w:p>
          <w:p w:rsidR="00911955" w:rsidRDefault="00911955" w:rsidP="0091195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45E040A8" wp14:editId="471D3F3A">
                      <wp:extent cx="6334963" cy="2940710"/>
                      <wp:effectExtent l="0" t="0" r="8890" b="0"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34963" cy="29407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  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a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未结案的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 a 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U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id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rid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排除：未结案且修改的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8D0B38" w:rsidRPr="00F26C5C" w:rsidRDefault="008D0B3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ASE_COMMODITYHS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able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c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c.hscod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enabled=1启用中</w:t>
                                  </w:r>
                                </w:p>
                                <w:p w:rsidR="008D0B38" w:rsidRDefault="008D0B38" w:rsidP="00DB3F22">
                                  <w:pP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7B69D8" w:rsidRDefault="008D0B38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</w:t>
                                  </w:r>
                                  <w:r w:rsidR="007B69D8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</w:t>
                                  </w:r>
                                  <w:r w:rsidR="007B69D8" w:rsidRPr="007B69D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=</w:t>
                                  </w:r>
                                  <w:r w:rsidR="007B69D8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变动状态 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</w:t>
                                  </w:r>
                                  <w:r w:rsidR="00FD7C2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atus</w:t>
                                  </w:r>
                                  <w:r w:rsidR="007B69D8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="00FD7C2C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申请状态</w:t>
                                  </w:r>
                                </w:p>
                                <w:p w:rsidR="008D0B38" w:rsidRPr="00F26C5C" w:rsidRDefault="008D0B38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5E040A8" id="_x0000_s1036" type="#_x0000_t202" style="width:498.8pt;height:231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" stroked="f">
                      <v:textbox>
                        <w:txbxContent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  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a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未结案的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 a 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U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id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rid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排除：未结案且修改的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8D0B38" w:rsidRPr="00F26C5C" w:rsidRDefault="008D0B3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ASE_COMMODITYHS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able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c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c.hscod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enabled=1启用中</w:t>
                            </w:r>
                          </w:p>
                          <w:p w:rsidR="008D0B38" w:rsidRDefault="008D0B38" w:rsidP="00DB3F22">
                            <w:pP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7B69D8" w:rsidRDefault="008D0B38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</w:t>
                            </w:r>
                            <w:r w:rsidR="007B69D8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</w:t>
                            </w:r>
                            <w:r w:rsidR="007B69D8" w:rsidRPr="007B69D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=</w:t>
                            </w:r>
                            <w:r w:rsidR="007B69D8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变动状态 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</w:t>
                            </w:r>
                            <w:r w:rsidR="00FD7C2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atus</w:t>
                            </w:r>
                            <w:r w:rsidR="007B69D8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="00FD7C2C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申请状态</w:t>
                            </w:r>
                          </w:p>
                          <w:p w:rsidR="008D0B38" w:rsidRPr="00F26C5C" w:rsidRDefault="008D0B38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761D63"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</w:p>
          <w:p w:rsidR="00761D63" w:rsidRDefault="00761D6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变动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为空</w:t>
            </w:r>
          </w:p>
          <w:p w:rsidR="00527C43" w:rsidRPr="00527C43" w:rsidRDefault="00527C4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项号删除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空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往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记录，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=D,status=10</w:t>
            </w:r>
            <w:r w:rsidR="006959F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959F6">
              <w:rPr>
                <w:rFonts w:ascii="微软雅黑" w:eastAsia="微软雅黑" w:hAnsi="微软雅黑"/>
                <w:sz w:val="16"/>
                <w:szCs w:val="16"/>
              </w:rPr>
              <w:t>提交人及提交时间</w:t>
            </w:r>
          </w:p>
          <w:p w:rsidR="0089457E" w:rsidRDefault="00761D6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7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</w:p>
          <w:p w:rsidR="00A450EE" w:rsidRDefault="00761D63" w:rsidP="00A450EE">
            <w:pPr>
              <w:snapToGrid w:val="0"/>
              <w:ind w:firstLineChars="700" w:firstLine="112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D22D01">
              <w:rPr>
                <w:rFonts w:ascii="微软雅黑" w:eastAsia="微软雅黑" w:hAnsi="微软雅黑"/>
                <w:sz w:val="16"/>
                <w:szCs w:val="16"/>
              </w:rPr>
              <w:t>新增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或</w:t>
            </w:r>
            <w:r w:rsidR="00D22D01">
              <w:rPr>
                <w:rFonts w:ascii="微软雅黑" w:eastAsia="微软雅黑" w:hAnsi="微软雅黑"/>
                <w:sz w:val="16"/>
                <w:szCs w:val="16"/>
              </w:rPr>
              <w:t>变动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且 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为草稿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）</w: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8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删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9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申请表打印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10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调阅明细：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="001613D7"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>，开启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网页，所有按钮都隐藏，其中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 xml:space="preserve"> 申请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表打印可以不隐藏</w:t>
            </w:r>
          </w:p>
          <w:p w:rsidR="00911955" w:rsidRDefault="00761D63" w:rsidP="005A5EA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11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06307" w:rsidRDefault="00A92865" w:rsidP="005A5EA4">
            <w:pPr>
              <w:autoSpaceDE w:val="0"/>
              <w:autoSpaceDN w:val="0"/>
              <w:adjustRightInd w:val="0"/>
              <w:ind w:firstLineChars="150" w:firstLine="315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96" w:dyaOrig="5585">
                <v:shape id="_x0000_i1036" type="#_x0000_t75" style="width:475.2pt;height:174.55pt" o:ole="">
                  <v:imagedata r:id="rId33" o:title=""/>
                </v:shape>
                <o:OLEObject Type="Embed" ProgID="Visio.Drawing.11" ShapeID="_x0000_i1036" DrawAspect="Content" ObjectID="_1548498798" r:id="rId34"/>
              </w:objec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color w:val="000000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：</w:t>
            </w:r>
            <w:r w:rsidR="00B34D28">
              <w:rPr>
                <w:rFonts w:ascii="微软雅黑" w:eastAsia="微软雅黑" w:hAnsi="微软雅黑"/>
                <w:color w:val="000000"/>
                <w:sz w:val="15"/>
                <w:szCs w:val="15"/>
              </w:rPr>
              <w:t xml:space="preserve"> </w:t>
            </w:r>
          </w:p>
          <w:tbl>
            <w:tblPr>
              <w:tblStyle w:val="a4"/>
              <w:tblW w:w="9951" w:type="dxa"/>
              <w:tblLayout w:type="fixed"/>
              <w:tblLook w:val="04A0" w:firstRow="1" w:lastRow="0" w:firstColumn="1" w:lastColumn="0" w:noHBand="0" w:noVBand="1"/>
            </w:tblPr>
            <w:tblGrid>
              <w:gridCol w:w="1523"/>
              <w:gridCol w:w="2835"/>
              <w:gridCol w:w="1134"/>
              <w:gridCol w:w="1418"/>
              <w:gridCol w:w="3041"/>
            </w:tblGrid>
            <w:tr w:rsidR="00911955" w:rsidTr="00D17EB5">
              <w:tc>
                <w:tcPr>
                  <w:tcW w:w="152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387" w:type="dxa"/>
                  <w:gridSpan w:val="3"/>
                  <w:shd w:val="clear" w:color="auto" w:fill="BFBFBF" w:themeFill="background1" w:themeFillShade="BF"/>
                </w:tcPr>
                <w:p w:rsidR="00911955" w:rsidRPr="00373971" w:rsidRDefault="00911955" w:rsidP="003166FF">
                  <w:pPr>
                    <w:snapToGrid w:val="0"/>
                    <w:jc w:val="center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3041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申请</w:t>
                  </w:r>
                </w:p>
              </w:tc>
            </w:tr>
            <w:tr w:rsidR="00911955" w:rsidTr="00D17EB5">
              <w:tc>
                <w:tcPr>
                  <w:tcW w:w="152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134" w:type="dxa"/>
                  <w:shd w:val="clear" w:color="auto" w:fill="BFBFBF" w:themeFill="background1" w:themeFillShade="BF"/>
                </w:tcPr>
                <w:p w:rsidR="00911955" w:rsidRPr="00373971" w:rsidRDefault="006D7A02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变动申请</w:t>
                  </w:r>
                </w:p>
              </w:tc>
              <w:tc>
                <w:tcPr>
                  <w:tcW w:w="1418" w:type="dxa"/>
                  <w:shd w:val="clear" w:color="auto" w:fill="BFBFBF" w:themeFill="background1" w:themeFillShade="BF"/>
                </w:tcPr>
                <w:p w:rsidR="006D7A02" w:rsidRPr="00373971" w:rsidRDefault="00911955" w:rsidP="006D7A02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</w:p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</w:tr>
            <w:tr w:rsidR="00911955" w:rsidTr="00D17EB5">
              <w:tc>
                <w:tcPr>
                  <w:tcW w:w="1523" w:type="dxa"/>
                </w:tcPr>
                <w:p w:rsidR="00911955" w:rsidRDefault="007871DF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账册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号</w:t>
                  </w:r>
                </w:p>
              </w:tc>
              <w:tc>
                <w:tcPr>
                  <w:tcW w:w="2835" w:type="dxa"/>
                </w:tcPr>
                <w:p w:rsidR="00911955" w:rsidRDefault="00FF142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 w:rsidR="00E569F9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写；</w:t>
                  </w:r>
                </w:p>
              </w:tc>
              <w:tc>
                <w:tcPr>
                  <w:tcW w:w="1134" w:type="dxa"/>
                </w:tcPr>
                <w:p w:rsidR="00911955" w:rsidRDefault="007871DF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911955" w:rsidRDefault="00B750CD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3041" w:type="dxa"/>
                </w:tcPr>
                <w:p w:rsidR="00911955" w:rsidRDefault="003A67AE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且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在</w:t>
                  </w:r>
                </w:p>
              </w:tc>
            </w:tr>
            <w:tr w:rsidR="00671C6D" w:rsidTr="00D17EB5">
              <w:tc>
                <w:tcPr>
                  <w:tcW w:w="1523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2835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2951E4" w:rsidRDefault="002951E4" w:rsidP="002951E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  <w:tc>
                <w:tcPr>
                  <w:tcW w:w="1134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671C6D" w:rsidRDefault="00B750C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3041" w:type="dxa"/>
                </w:tcPr>
                <w:p w:rsidR="00671C6D" w:rsidRDefault="00671C6D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2951E4" w:rsidRDefault="002951E4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</w:tr>
            <w:tr w:rsidR="00671C6D" w:rsidTr="00D17EB5">
              <w:tc>
                <w:tcPr>
                  <w:tcW w:w="1523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5387" w:type="dxa"/>
                  <w:gridSpan w:val="3"/>
                </w:tcPr>
                <w:p w:rsidR="00671C6D" w:rsidRDefault="00671C6D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3041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671C6D" w:rsidTr="00D17EB5">
              <w:tc>
                <w:tcPr>
                  <w:tcW w:w="1523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5387" w:type="dxa"/>
                  <w:gridSpan w:val="3"/>
                </w:tcPr>
                <w:p w:rsidR="00671C6D" w:rsidRDefault="00671C6D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671C6D" w:rsidTr="00D17EB5">
              <w:tc>
                <w:tcPr>
                  <w:tcW w:w="1523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lastRenderedPageBreak/>
                    <w:t>项号属性</w:t>
                  </w:r>
                </w:p>
              </w:tc>
              <w:tc>
                <w:tcPr>
                  <w:tcW w:w="2835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134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</w:tcPr>
                <w:p w:rsidR="00671C6D" w:rsidRDefault="00671C6D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F57BB2" w:rsidTr="00D17EB5">
              <w:tc>
                <w:tcPr>
                  <w:tcW w:w="1523" w:type="dxa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5387" w:type="dxa"/>
                  <w:gridSpan w:val="3"/>
                  <w:vMerge w:val="restart"/>
                </w:tcPr>
                <w:p w:rsidR="00F57BB2" w:rsidRDefault="00F57BB2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  <w:vMerge w:val="restart"/>
                </w:tcPr>
                <w:p w:rsidR="00F57BB2" w:rsidRDefault="00F57BB2" w:rsidP="00671C6D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F57BB2" w:rsidTr="00D17EB5">
              <w:tc>
                <w:tcPr>
                  <w:tcW w:w="1523" w:type="dxa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5387" w:type="dxa"/>
                  <w:gridSpan w:val="3"/>
                  <w:vMerge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  <w:vMerge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F57BB2" w:rsidTr="00D17EB5">
              <w:tc>
                <w:tcPr>
                  <w:tcW w:w="1523" w:type="dxa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387" w:type="dxa"/>
                  <w:gridSpan w:val="3"/>
                  <w:vMerge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  <w:vMerge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F57BB2" w:rsidTr="00BC7EF4">
              <w:tc>
                <w:tcPr>
                  <w:tcW w:w="1523" w:type="dxa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状态</w:t>
                  </w:r>
                </w:p>
              </w:tc>
              <w:tc>
                <w:tcPr>
                  <w:tcW w:w="8428" w:type="dxa"/>
                  <w:gridSpan w:val="4"/>
                </w:tcPr>
                <w:p w:rsidR="00F57BB2" w:rsidRDefault="00F57BB2" w:rsidP="00671C6D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、不可以为空</w:t>
                  </w:r>
                  <w:r w:rsidR="004825A5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：</w:t>
                  </w:r>
                  <w:r w:rsidR="004825A5">
                    <w:rPr>
                      <w:rFonts w:ascii="微软雅黑" w:eastAsia="微软雅黑" w:hAnsi="微软雅黑"/>
                      <w:sz w:val="16"/>
                      <w:szCs w:val="16"/>
                    </w:rPr>
                    <w:t>新增</w:t>
                  </w:r>
                  <w:r w:rsidR="004825A5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A</w:t>
                  </w:r>
                  <w:r w:rsidR="004825A5">
                    <w:rPr>
                      <w:rFonts w:ascii="微软雅黑" w:eastAsia="微软雅黑" w:hAnsi="微软雅黑"/>
                      <w:sz w:val="16"/>
                      <w:szCs w:val="16"/>
                    </w:rPr>
                    <w:t>，变动</w:t>
                  </w:r>
                  <w:r w:rsidR="004825A5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U</w:t>
                  </w:r>
                  <w:r w:rsidR="004825A5">
                    <w:rPr>
                      <w:rFonts w:ascii="微软雅黑" w:eastAsia="微软雅黑" w:hAnsi="微软雅黑"/>
                      <w:sz w:val="16"/>
                      <w:szCs w:val="16"/>
                    </w:rPr>
                    <w:t>，删除</w:t>
                  </w:r>
                  <w:r w:rsidR="004825A5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D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2835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134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1418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1D437C" w:rsidTr="002338C2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428" w:type="dxa"/>
                  <w:gridSpan w:val="4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1D437C" w:rsidTr="00A12741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</w:tcPr>
                <w:p w:rsidR="001D437C" w:rsidRDefault="001D437C" w:rsidP="001D437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387" w:type="dxa"/>
                  <w:gridSpan w:val="3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5387" w:type="dxa"/>
                  <w:gridSpan w:val="3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5387" w:type="dxa"/>
                  <w:gridSpan w:val="3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1D437C" w:rsidTr="00D17EB5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387" w:type="dxa"/>
                  <w:gridSpan w:val="3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041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人</w:t>
                  </w:r>
                </w:p>
              </w:tc>
              <w:tc>
                <w:tcPr>
                  <w:tcW w:w="8428" w:type="dxa"/>
                  <w:gridSpan w:val="4"/>
                  <w:vMerge w:val="restart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预录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预录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4846D6">
              <w:tc>
                <w:tcPr>
                  <w:tcW w:w="1523" w:type="dxa"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8428" w:type="dxa"/>
                  <w:gridSpan w:val="4"/>
                  <w:vMerge/>
                </w:tcPr>
                <w:p w:rsidR="001D437C" w:rsidRDefault="001D437C" w:rsidP="001D437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1D437C" w:rsidTr="00A12741">
              <w:tc>
                <w:tcPr>
                  <w:tcW w:w="1523" w:type="dxa"/>
                  <w:vAlign w:val="center"/>
                </w:tcPr>
                <w:p w:rsidR="001D437C" w:rsidRPr="005D6CF6" w:rsidRDefault="001D437C" w:rsidP="001D437C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企业申请表</w:t>
                  </w:r>
                  <w: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  <w:t>打印状态</w:t>
                  </w:r>
                </w:p>
              </w:tc>
              <w:tc>
                <w:tcPr>
                  <w:tcW w:w="8428" w:type="dxa"/>
                  <w:gridSpan w:val="4"/>
                  <w:vAlign w:val="center"/>
                </w:tcPr>
                <w:p w:rsidR="001D437C" w:rsidRPr="005D6CF6" w:rsidRDefault="001D437C" w:rsidP="001D437C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ISPRINT_APPLY：0</w:t>
                  </w:r>
                </w:p>
              </w:tc>
            </w:tr>
            <w:tr w:rsidR="001D437C" w:rsidTr="00A12741">
              <w:tc>
                <w:tcPr>
                  <w:tcW w:w="1523" w:type="dxa"/>
                  <w:vAlign w:val="center"/>
                </w:tcPr>
                <w:p w:rsidR="001D437C" w:rsidRPr="005D6CF6" w:rsidRDefault="001D437C" w:rsidP="001D437C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报关行申请表</w:t>
                  </w:r>
                  <w: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  <w:t>打印状态</w:t>
                  </w:r>
                </w:p>
              </w:tc>
              <w:tc>
                <w:tcPr>
                  <w:tcW w:w="8428" w:type="dxa"/>
                  <w:gridSpan w:val="4"/>
                  <w:vAlign w:val="center"/>
                </w:tcPr>
                <w:p w:rsidR="001D437C" w:rsidRPr="005D6CF6" w:rsidRDefault="001D437C" w:rsidP="001D437C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ISPRINT_ACCEPT：0</w:t>
                  </w:r>
                </w:p>
              </w:tc>
            </w:tr>
          </w:tbl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911955" w:rsidRPr="00EC0880" w:rsidRDefault="00275E7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5" w:dyaOrig="8480">
                <v:shape id="_x0000_i1037" type="#_x0000_t75" style="width:495.95pt;height:268.4pt" o:ole="">
                  <v:imagedata r:id="rId35" o:title=""/>
                </v:shape>
                <o:OLEObject Type="Embed" ProgID="Visio.Drawing.11" ShapeID="_x0000_i1037" DrawAspect="Content" ObjectID="_1548498799" r:id="rId36"/>
              </w:objec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8" w:name="_Toc474756542"/>
      <w:r>
        <w:lastRenderedPageBreak/>
        <w:t>4.</w:t>
      </w:r>
      <w:r w:rsidR="00054E11">
        <w:t>2</w:t>
      </w:r>
      <w:r w:rsidR="00054E11">
        <w:rPr>
          <w:rFonts w:hint="eastAsia"/>
        </w:rPr>
        <w:t>申报</w:t>
      </w:r>
      <w:r>
        <w:t>数量</w:t>
      </w:r>
      <w:bookmarkEnd w:id="18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701"/>
        <w:gridCol w:w="3685"/>
      </w:tblGrid>
      <w:tr w:rsidR="00C63C9A" w:rsidRPr="00EC0880" w:rsidTr="006B5B3D">
        <w:tc>
          <w:tcPr>
            <w:tcW w:w="1336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C63C9A" w:rsidRPr="00EC0880" w:rsidRDefault="00C557B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E6670F">
              <w:rPr>
                <w:rFonts w:ascii="微软雅黑" w:eastAsia="微软雅黑" w:hAnsi="微软雅黑"/>
                <w:sz w:val="16"/>
                <w:szCs w:val="16"/>
              </w:rPr>
              <w:t>数量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:rsidR="00C63C9A" w:rsidRPr="00EC0880" w:rsidRDefault="00C63C9A" w:rsidP="00C63C9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SUMNUM</w:t>
            </w:r>
          </w:p>
        </w:tc>
      </w:tr>
      <w:tr w:rsidR="00364492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364492" w:rsidRPr="00EC0880" w:rsidRDefault="00364492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364492" w:rsidRDefault="00364492" w:rsidP="0036449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990E06">
              <w:rPr>
                <w:rFonts w:ascii="微软雅黑" w:eastAsia="微软雅黑" w:hAnsi="微软雅黑"/>
                <w:sz w:val="16"/>
                <w:szCs w:val="16"/>
              </w:rPr>
              <w:t>SYS_REPORTLIBRARY, base_booksdata, base_declproductunit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  <w:p w:rsidR="0069109E" w:rsidRPr="0069109E" w:rsidRDefault="0069109E" w:rsidP="0069109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进出类型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申报库别decltype 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>再关联SYS_REPORTLIBRARY申报库别表 得到INTERNALTYPE</w:t>
            </w:r>
          </w:p>
          <w:p w:rsidR="0069109E" w:rsidRPr="00990E06" w:rsidRDefault="0069109E" w:rsidP="0069109E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贸易方式+进出类型select * from cusdoc.base_booksdata  </w:t>
            </w: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CF6955C" wp14:editId="4ACCE980">
                      <wp:extent cx="6254496" cy="4506163"/>
                      <wp:effectExtent l="0" t="0" r="0" b="8890"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54496" cy="45061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ame,aa.currency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aa.cadquantity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,cc.Name,bb.isproductnam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nternaltype,a.trademethod,a.recordcode,b.itemno,b.cadquantity,b.cadunit,b.commodityname,b.currency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t.busiunitcod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备案号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="00785A98"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进口)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出口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起始时间 + "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结束时间 + "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bb.isproductname,cc.Name,aa.commodityname,aa.currency</w:t>
                                  </w:r>
                                </w:p>
                                <w:p w:rsidR="00AE2430" w:rsidRPr="00AE2430" w:rsidRDefault="00AE2430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  <w:p w:rsidR="008D0B38" w:rsidRPr="00AE2430" w:rsidRDefault="008D0B3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F6955C" id="_x0000_s1037" type="#_x0000_t202" style="width:492.5pt;height:354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" stroked="f">
                      <v:textbox>
                        <w:txbxContent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ame,aa.currency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aa.cadquantity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,cc.Name,bb.isproductnam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nternaltype,a.trademethod,a.recordcode,b.itemno,b.cadquantity,b.cadunit,b.commodityname,b.currency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t.busiunitcod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备案号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="00785A98"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进口)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出口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起始时间 + "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结束时间 + "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bb.isproductname,cc.Name,aa.commodityname,aa.currency</w:t>
                            </w:r>
                          </w:p>
                          <w:p w:rsidR="00AE2430" w:rsidRPr="00AE2430" w:rsidRDefault="00AE2430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  <w:p w:rsidR="008D0B38" w:rsidRPr="00AE2430" w:rsidRDefault="008D0B3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666D8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4" w:dyaOrig="5252">
                <v:shape id="_x0000_i1038" type="#_x0000_t75" style="width:495.95pt;height:164.75pt" o:ole="">
                  <v:imagedata r:id="rId37" o:title=""/>
                </v:shape>
                <o:OLEObject Type="Embed" ProgID="Visio.Drawing.11" ShapeID="_x0000_i1038" DrawAspect="Content" ObjectID="_1548498800" r:id="rId38"/>
              </w:object>
            </w:r>
          </w:p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EF40A3" w:rsidRDefault="00EF40A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F40A3">
              <w:rPr>
                <w:rFonts w:ascii="微软雅黑" w:eastAsia="微软雅黑" w:hAnsi="微软雅黑"/>
                <w:noProof/>
                <w:sz w:val="16"/>
                <w:szCs w:val="16"/>
              </w:rPr>
              <w:lastRenderedPageBreak/>
              <mc:AlternateContent>
                <mc:Choice Requires="wps">
                  <w:drawing>
                    <wp:inline distT="0" distB="0" distL="0" distR="0">
                      <wp:extent cx="6210605" cy="10998000"/>
                      <wp:effectExtent l="0" t="0" r="19050" b="17780"/>
                      <wp:docPr id="4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10605" cy="10998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o,aa.commodityname,aa.cadquantity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c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adunit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bb.isproduct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aa.declarationcode,aa.legalquantity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d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dd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legalunit=dd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egalunit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aa.repunitname,aa.repti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e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Transport e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nsmodel=ee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ransmodel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nternaltype,a.trademethod,a.recordcode,b.itemno,b.cadquantity,b.cadunit,b.commodityno,b.commoditynam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,a.declarationcode,b.legalquantity,b.legalunit,a.repunitname,a.reptime,a.transmodel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t.busiunitcode,t.declarationcod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所勾选的备案号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所勾选的项号 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进口)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出口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起始时间 + "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结束时间 + "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F258CA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8D0B38" w:rsidRPr="00F258CA" w:rsidRDefault="00F258C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_x0000_s1038" type="#_x0000_t202" style="width:489pt;height:86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">
                      <v:textbox style="mso-fit-shape-to-text:t">
                        <w:txbxContent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o,aa.commodityname,aa.cadquantity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c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adunit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bb.isproduct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aa.declarationcode,aa.legalquantity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d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dd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legalunit=dd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egalunit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aa.repunitname,aa.repti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e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Transport e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nsmodel=ee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ransmodel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nternaltype,a.trademethod,a.recordcode,b.itemno,b.cadquantity,b.cadunit,b.commodityno,b.commoditynam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,a.declarationcode,b.legalquantity,b.legalunit,a.repunitname,a.reptime,a.transmodel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t.busiunitcode,t.declarationcod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所勾选的备案号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所勾选的项号 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进口)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出口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起始时间 + "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结束时间 + "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F258CA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8D0B38" w:rsidRPr="00F258CA" w:rsidRDefault="00F258C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5460A3" w:rsidP="00666D8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9" w:dyaOrig="6825">
                <v:shape id="_x0000_i1039" type="#_x0000_t75" style="width:495.95pt;height:3in" o:ole="">
                  <v:imagedata r:id="rId39" o:title=""/>
                </v:shape>
                <o:OLEObject Type="Embed" ProgID="Visio.Drawing.11" ShapeID="_x0000_i1039" DrawAspect="Content" ObjectID="_1548498801" r:id="rId40"/>
              </w:object>
            </w: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9" w:name="_Toc474756543"/>
      <w:r>
        <w:lastRenderedPageBreak/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9"/>
    </w:p>
    <w:p w:rsidR="00D76040" w:rsidRPr="00C74028" w:rsidRDefault="00AF10BE" w:rsidP="00C74028">
      <w:pPr>
        <w:pStyle w:val="2"/>
        <w:ind w:left="210" w:right="210"/>
      </w:pPr>
      <w:bookmarkStart w:id="20" w:name="_Toc474756544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20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40326A" w:rsidRPr="00EC0880" w:rsidTr="00D70C46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收藏信息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40326A" w:rsidRPr="00EC0880" w:rsidRDefault="00214A9C" w:rsidP="00214A9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214A9C">
              <w:rPr>
                <w:rFonts w:ascii="微软雅黑" w:eastAsia="微软雅黑" w:hAnsi="微软雅黑"/>
                <w:sz w:val="16"/>
                <w:szCs w:val="16"/>
              </w:rPr>
              <w:t>FrequentInfor</w:t>
            </w:r>
            <w:r w:rsidR="0040326A"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CollectInfor</w:t>
            </w:r>
          </w:p>
        </w:tc>
      </w:tr>
      <w:tr w:rsidR="0040326A" w:rsidRPr="00EC0880" w:rsidTr="00D70C46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40326A" w:rsidRPr="00EC0880" w:rsidRDefault="008D1D52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COLLECT_INFOR</w:t>
            </w:r>
          </w:p>
        </w:tc>
      </w:tr>
      <w:tr w:rsidR="0040326A" w:rsidRPr="00EC0880" w:rsidTr="00D70C46">
        <w:tc>
          <w:tcPr>
            <w:tcW w:w="1336" w:type="dxa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40326A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40326A" w:rsidRDefault="00F56B3F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4654" w:dyaOrig="9026">
                <v:shape id="_x0000_i1042" type="#_x0000_t75" style="width:495.95pt;height:305.3pt" o:ole="">
                  <v:imagedata r:id="rId41" o:title=""/>
                </v:shape>
                <o:OLEObject Type="Embed" ProgID="Visio.Drawing.11" ShapeID="_x0000_i1042" DrawAspect="Content" ObjectID="_1548498802" r:id="rId42"/>
              </w:object>
            </w:r>
          </w:p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40326A" w:rsidRPr="00EC0880" w:rsidTr="00D70C46">
        <w:tc>
          <w:tcPr>
            <w:tcW w:w="1336" w:type="dxa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40326A" w:rsidRPr="00EC0880" w:rsidRDefault="0040326A" w:rsidP="00D70C4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报关行菜单列表</w:t>
      </w:r>
    </w:p>
    <w:p w:rsidR="00EE1E50" w:rsidRDefault="00BF1CC3" w:rsidP="00C11C99">
      <w:pPr>
        <w:pStyle w:val="1"/>
      </w:pPr>
      <w:bookmarkStart w:id="21" w:name="_Toc474756545"/>
      <w:r>
        <w:rPr>
          <w:rFonts w:hint="eastAsia"/>
        </w:rPr>
        <w:t>报关行</w:t>
      </w:r>
      <w:r>
        <w:t>-&gt;</w:t>
      </w:r>
      <w:r w:rsidR="004145C5">
        <w:rPr>
          <w:rFonts w:hint="eastAsia"/>
        </w:rPr>
        <w:t>客户</w:t>
      </w:r>
      <w:r w:rsidR="004145C5">
        <w:t>服务</w:t>
      </w:r>
      <w:bookmarkEnd w:id="21"/>
    </w:p>
    <w:p w:rsidR="004145C5" w:rsidRDefault="004145C5" w:rsidP="00DE758B">
      <w:pPr>
        <w:pStyle w:val="2"/>
        <w:ind w:left="210" w:right="210"/>
      </w:pPr>
      <w:bookmarkStart w:id="22" w:name="_Toc474756546"/>
      <w:r>
        <w:rPr>
          <w:rFonts w:hint="eastAsia"/>
        </w:rPr>
        <w:t>委托</w:t>
      </w:r>
      <w:r w:rsidR="005A60E6">
        <w:rPr>
          <w:rFonts w:hint="eastAsia"/>
        </w:rPr>
        <w:t>任务</w:t>
      </w:r>
      <w:bookmarkEnd w:id="2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D50EBC" w:rsidRPr="00EC0880" w:rsidRDefault="00CC5C46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D50EBC" w:rsidRPr="00EC0880" w:rsidRDefault="00F10090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F10090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 w:rsidRPr="00F10090">
              <w:rPr>
                <w:rFonts w:ascii="微软雅黑" w:eastAsia="微软雅黑" w:hAnsi="微软雅黑"/>
                <w:sz w:val="16"/>
                <w:szCs w:val="16"/>
              </w:rPr>
              <w:t>ProcessOrder</w:t>
            </w:r>
          </w:p>
        </w:tc>
      </w:tr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D50EBC" w:rsidRPr="00EC0880" w:rsidRDefault="0069627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_order,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 xml:space="preserve"> list_attachment, LIST_CUSDATA_FL, LIST_CUSDATA_SUB_FL</w:t>
            </w: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D50EBC" w:rsidRDefault="0081348B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D50EBC"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 w:rsidR="00D50EBC"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D50EB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3E54C239" wp14:editId="54ABE451">
                      <wp:extent cx="6283757" cy="1477061"/>
                      <wp:effectExtent l="0" t="0" r="3175" b="8890"/>
                      <wp:docPr id="5" name="文本框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7706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 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json_user.Value&l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委托单位 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PRINTSTATUS=打印状态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951CCA" w:rsidRDefault="008D0B38" w:rsidP="00951C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E54C239" id="文本框 5" o:spid="_x0000_s1039" type="#_x0000_t202" style="width:494.8pt;height:116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" stroked="f">
                      <v:textbox>
                        <w:txbxContent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 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json_user.Value&l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委托单位 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PRINTSTATUS=打印状态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8D0B38" w:rsidRPr="00951CCA" w:rsidRDefault="008D0B38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951CCA" w:rsidRDefault="008D0B38" w:rsidP="00951C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双击查询单笔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D50EBC" w:rsidRPr="0033578F" w:rsidRDefault="00D50EBC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="009C514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24699B">
              <w:rPr>
                <w:rFonts w:ascii="微软雅黑" w:eastAsia="微软雅黑" w:hAnsi="微软雅黑" w:hint="eastAsia"/>
                <w:sz w:val="16"/>
                <w:szCs w:val="16"/>
              </w:rPr>
              <w:t>批量</w:t>
            </w:r>
            <w:r w:rsidR="0024699B">
              <w:rPr>
                <w:rFonts w:ascii="微软雅黑" w:eastAsia="微软雅黑" w:hAnsi="微软雅黑"/>
                <w:sz w:val="16"/>
                <w:szCs w:val="16"/>
              </w:rPr>
              <w:t>打印：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勾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记录顺序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对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每笔记录的文件按照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44,51,52,50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（订单文件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发票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装箱单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合同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顺序合并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然后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更新对应记录的打印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为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1，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同时</w:t>
            </w:r>
            <w:r w:rsidR="00667CCB" w:rsidRPr="003C217F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更新status为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10（已受理），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最后展示出合并好的pdf文件</w:t>
            </w:r>
          </w:p>
          <w:p w:rsidR="00D50EBC" w:rsidRDefault="001478D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4507EAD4" wp14:editId="034AE535">
                  <wp:extent cx="6302375" cy="664210"/>
                  <wp:effectExtent l="0" t="0" r="3175" b="254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66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CC352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F46592"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</w:p>
          <w:p w:rsidR="00D50EBC" w:rsidRDefault="00364D6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3419570A" wp14:editId="579CB67A">
                  <wp:extent cx="6302375" cy="2887980"/>
                  <wp:effectExtent l="0" t="0" r="3175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2887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9808FF" w:rsidP="00DE758B">
      <w:pPr>
        <w:pStyle w:val="2"/>
        <w:ind w:left="210" w:right="210"/>
      </w:pPr>
      <w:bookmarkStart w:id="23" w:name="_Toc474756547"/>
      <w:r>
        <w:rPr>
          <w:rFonts w:hint="eastAsia"/>
        </w:rPr>
        <w:t>账册</w:t>
      </w:r>
      <w:r w:rsidR="004145C5">
        <w:rPr>
          <w:rFonts w:hint="eastAsia"/>
        </w:rPr>
        <w:t>审核</w:t>
      </w:r>
      <w:bookmarkEnd w:id="23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8949C1" w:rsidRPr="00EC0880" w:rsidTr="00C436B8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="00954BA0">
              <w:rPr>
                <w:rFonts w:ascii="微软雅黑" w:eastAsia="微软雅黑" w:hAnsi="微软雅黑" w:hint="eastAsia"/>
                <w:sz w:val="16"/>
                <w:szCs w:val="16"/>
              </w:rPr>
              <w:t>审核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8949C1" w:rsidRPr="00EC0880" w:rsidRDefault="00954BA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875B8A">
              <w:rPr>
                <w:rFonts w:ascii="微软雅黑" w:eastAsia="微软雅黑" w:hAnsi="微软雅黑"/>
                <w:sz w:val="16"/>
                <w:szCs w:val="16"/>
              </w:rPr>
              <w:t>_Audit</w:t>
            </w:r>
          </w:p>
        </w:tc>
      </w:tr>
      <w:tr w:rsidR="008949C1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8949C1" w:rsidRPr="00EC0880" w:rsidRDefault="00AD1619" w:rsidP="00956A6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09B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9C1242">
              <w:rPr>
                <w:rFonts w:ascii="微软雅黑" w:eastAsia="微软雅黑" w:hAnsi="微软雅黑" w:hint="eastAsia"/>
                <w:sz w:val="16"/>
                <w:szCs w:val="16"/>
              </w:rPr>
              <w:t>企业</w:t>
            </w:r>
            <w:r w:rsidR="009C1242">
              <w:rPr>
                <w:rFonts w:ascii="微软雅黑" w:eastAsia="微软雅黑" w:hAnsi="微软雅黑"/>
                <w:sz w:val="16"/>
                <w:szCs w:val="16"/>
              </w:rPr>
              <w:t>编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号：</w:t>
            </w:r>
            <w:r w:rsidR="000A7F1C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0A7F1C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,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(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)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ASE_COMPANY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o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ull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nable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="0042517E" w:rsidRPr="0042517E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42517E">
              <w:rPr>
                <w:rFonts w:ascii="微软雅黑" w:eastAsia="微软雅黑" w:hAnsi="微软雅黑" w:hint="eastAsia"/>
                <w:sz w:val="16"/>
                <w:szCs w:val="16"/>
              </w:rPr>
              <w:t>即</w:t>
            </w:r>
            <w:r w:rsidR="0042517E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订单界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面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的经营单位下拉</w:t>
            </w:r>
            <w:r w:rsidR="000D0F1B">
              <w:rPr>
                <w:rFonts w:ascii="微软雅黑" w:eastAsia="微软雅黑" w:hAnsi="微软雅黑"/>
                <w:sz w:val="16"/>
                <w:szCs w:val="16"/>
              </w:rPr>
              <w:t>commondata.jydw</w:t>
            </w:r>
            <w:r w:rsidR="000D0F1B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</w:p>
          <w:p w:rsidR="00917745" w:rsidRDefault="00F61417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2，</w:t>
            </w:r>
            <w:r w:rsidR="005F6083">
              <w:rPr>
                <w:rFonts w:ascii="微软雅黑" w:eastAsia="微软雅黑" w:hAnsi="微软雅黑" w:hint="eastAsia"/>
                <w:sz w:val="16"/>
                <w:szCs w:val="16"/>
              </w:rPr>
              <w:t>账册号：</w:t>
            </w:r>
            <w:r w:rsidR="0091774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91774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17745"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="00D43C8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所选择</w:t>
            </w:r>
            <w:r w:rsidR="00D43C8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企业的HSCODE</w:t>
            </w:r>
          </w:p>
          <w:p w:rsidR="00D717F7" w:rsidRDefault="00D717F7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4651F70" wp14:editId="1674048D">
                      <wp:extent cx="6283757" cy="1499616"/>
                      <wp:effectExtent l="0" t="0" r="3175" b="5715"/>
                      <wp:docPr id="3" name="文本框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9961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，a.code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CUSTOMERCODE=json_user.Value&lt;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 busiunit=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企业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编号</w:t>
                                  </w:r>
                                  <w:r w:rsidR="00CE7177"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CE7177"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CE7177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</w:t>
                                  </w:r>
                                  <w:r w:rsidR="00CE7177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HS编码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状态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g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501C26" w:rsidRDefault="008D0B38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l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'" + 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8D0B38" w:rsidRPr="00501C26" w:rsidRDefault="008D0B38" w:rsidP="00A26BEB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4651F70" id="文本框 3" o:spid="_x0000_s1040" type="#_x0000_t202" style="width:494.8pt;height:118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" stroked="f">
                      <v:textbox>
                        <w:txbxContent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，a.code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CUSTOMERCODE=json_user.Value&lt;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 busiunit=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C7C2A"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企业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编号</w:t>
                            </w:r>
                            <w:r w:rsidR="00CE7177"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CE7177"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CE7177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</w:t>
                            </w:r>
                            <w:r w:rsidR="00CE7177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HS编码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状态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g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501C26" w:rsidRDefault="008D0B38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l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'" + 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8D0B38" w:rsidRPr="00501C26" w:rsidRDefault="008D0B38" w:rsidP="00A26BEB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5F608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01" w:dyaOrig="5904">
                <v:shape id="_x0000_i1040" type="#_x0000_t75" style="width:495.95pt;height:191.25pt" o:ole="">
                  <v:imagedata r:id="rId45" o:title=""/>
                </v:shape>
                <o:OLEObject Type="Embed" ProgID="Visio.Drawing.11" ShapeID="_x0000_i1040" DrawAspect="Content" ObjectID="_1548498803" r:id="rId46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D21DCA" w:rsidRDefault="00C9292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25" w:dyaOrig="8563">
                <v:shape id="_x0000_i1041" type="#_x0000_t75" style="width:495.95pt;height:271.85pt" o:ole="">
                  <v:imagedata r:id="rId47" o:title=""/>
                </v:shape>
                <o:OLEObject Type="Embed" ProgID="Visio.Drawing.11" ShapeID="_x0000_i1041" DrawAspect="Content" ObjectID="_1548498804" r:id="rId48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22757" w:rsidRDefault="00922757" w:rsidP="00CB2B46">
      <w:r>
        <w:separator/>
      </w:r>
    </w:p>
  </w:endnote>
  <w:endnote w:type="continuationSeparator" w:id="0">
    <w:p w:rsidR="00922757" w:rsidRDefault="00922757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22757" w:rsidRDefault="00922757" w:rsidP="00CB2B46">
      <w:r>
        <w:separator/>
      </w:r>
    </w:p>
  </w:footnote>
  <w:footnote w:type="continuationSeparator" w:id="0">
    <w:p w:rsidR="00922757" w:rsidRDefault="00922757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9067762"/>
    <w:multiLevelType w:val="hybridMultilevel"/>
    <w:tmpl w:val="799A7236"/>
    <w:lvl w:ilvl="0" w:tplc="BCD821F8">
      <w:start w:val="1"/>
      <w:numFmt w:val="upperLetter"/>
      <w:lvlText w:val="%1，"/>
      <w:lvlJc w:val="left"/>
      <w:pPr>
        <w:ind w:left="12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2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8D"/>
    <w:rsid w:val="00002FF6"/>
    <w:rsid w:val="00003C96"/>
    <w:rsid w:val="00004681"/>
    <w:rsid w:val="00007C15"/>
    <w:rsid w:val="00007FEE"/>
    <w:rsid w:val="00012547"/>
    <w:rsid w:val="00013E79"/>
    <w:rsid w:val="0002187C"/>
    <w:rsid w:val="00022CBA"/>
    <w:rsid w:val="000232B2"/>
    <w:rsid w:val="00027211"/>
    <w:rsid w:val="00027525"/>
    <w:rsid w:val="00030A29"/>
    <w:rsid w:val="00032942"/>
    <w:rsid w:val="00035874"/>
    <w:rsid w:val="0003764D"/>
    <w:rsid w:val="00044533"/>
    <w:rsid w:val="000473E9"/>
    <w:rsid w:val="00047C84"/>
    <w:rsid w:val="0005044F"/>
    <w:rsid w:val="000515FC"/>
    <w:rsid w:val="0005251A"/>
    <w:rsid w:val="000537AC"/>
    <w:rsid w:val="00053D42"/>
    <w:rsid w:val="00054E11"/>
    <w:rsid w:val="00057F37"/>
    <w:rsid w:val="00060F1A"/>
    <w:rsid w:val="00062CCA"/>
    <w:rsid w:val="000641CF"/>
    <w:rsid w:val="00066C47"/>
    <w:rsid w:val="00071A7E"/>
    <w:rsid w:val="00072B82"/>
    <w:rsid w:val="00073775"/>
    <w:rsid w:val="00073E13"/>
    <w:rsid w:val="000754B2"/>
    <w:rsid w:val="000861AD"/>
    <w:rsid w:val="000949DA"/>
    <w:rsid w:val="0009647D"/>
    <w:rsid w:val="000A4CCD"/>
    <w:rsid w:val="000A6368"/>
    <w:rsid w:val="000A7A67"/>
    <w:rsid w:val="000A7F1C"/>
    <w:rsid w:val="000B01B0"/>
    <w:rsid w:val="000B2D59"/>
    <w:rsid w:val="000B50C7"/>
    <w:rsid w:val="000C49FD"/>
    <w:rsid w:val="000D0F1B"/>
    <w:rsid w:val="000D2DC1"/>
    <w:rsid w:val="000D4603"/>
    <w:rsid w:val="000E59FE"/>
    <w:rsid w:val="000E7B5D"/>
    <w:rsid w:val="000F3749"/>
    <w:rsid w:val="000F5062"/>
    <w:rsid w:val="000F662A"/>
    <w:rsid w:val="00103A80"/>
    <w:rsid w:val="001074C9"/>
    <w:rsid w:val="00107611"/>
    <w:rsid w:val="00107BE3"/>
    <w:rsid w:val="00125306"/>
    <w:rsid w:val="00125A67"/>
    <w:rsid w:val="0013301D"/>
    <w:rsid w:val="001339AD"/>
    <w:rsid w:val="00135914"/>
    <w:rsid w:val="00136A64"/>
    <w:rsid w:val="00141805"/>
    <w:rsid w:val="00143439"/>
    <w:rsid w:val="00143AE8"/>
    <w:rsid w:val="00144DFF"/>
    <w:rsid w:val="00146B37"/>
    <w:rsid w:val="00146B63"/>
    <w:rsid w:val="001478DC"/>
    <w:rsid w:val="00150E59"/>
    <w:rsid w:val="0015619A"/>
    <w:rsid w:val="001613D7"/>
    <w:rsid w:val="0016499F"/>
    <w:rsid w:val="00183B6B"/>
    <w:rsid w:val="001851C6"/>
    <w:rsid w:val="0018580D"/>
    <w:rsid w:val="0018603A"/>
    <w:rsid w:val="00191889"/>
    <w:rsid w:val="00193438"/>
    <w:rsid w:val="001948FD"/>
    <w:rsid w:val="00197BAF"/>
    <w:rsid w:val="001A7C49"/>
    <w:rsid w:val="001B2BB4"/>
    <w:rsid w:val="001B7DD7"/>
    <w:rsid w:val="001C12A5"/>
    <w:rsid w:val="001C32D6"/>
    <w:rsid w:val="001C5ACE"/>
    <w:rsid w:val="001C6342"/>
    <w:rsid w:val="001D13E6"/>
    <w:rsid w:val="001D1677"/>
    <w:rsid w:val="001D437C"/>
    <w:rsid w:val="001D491E"/>
    <w:rsid w:val="001E0334"/>
    <w:rsid w:val="001E190C"/>
    <w:rsid w:val="001E1F9D"/>
    <w:rsid w:val="001E2E13"/>
    <w:rsid w:val="001E3E29"/>
    <w:rsid w:val="001E4C2C"/>
    <w:rsid w:val="001F20E5"/>
    <w:rsid w:val="001F7AEF"/>
    <w:rsid w:val="001F7CCA"/>
    <w:rsid w:val="00201CBB"/>
    <w:rsid w:val="002049D0"/>
    <w:rsid w:val="00206FF7"/>
    <w:rsid w:val="00210DFB"/>
    <w:rsid w:val="0021416D"/>
    <w:rsid w:val="002148CE"/>
    <w:rsid w:val="00214A9C"/>
    <w:rsid w:val="002201FC"/>
    <w:rsid w:val="002208DB"/>
    <w:rsid w:val="00221450"/>
    <w:rsid w:val="002220AA"/>
    <w:rsid w:val="002248CE"/>
    <w:rsid w:val="0024699B"/>
    <w:rsid w:val="002469DC"/>
    <w:rsid w:val="00247436"/>
    <w:rsid w:val="00254733"/>
    <w:rsid w:val="00261D17"/>
    <w:rsid w:val="002646AD"/>
    <w:rsid w:val="00265630"/>
    <w:rsid w:val="002737E1"/>
    <w:rsid w:val="00275E71"/>
    <w:rsid w:val="00284D2E"/>
    <w:rsid w:val="00287C01"/>
    <w:rsid w:val="00291401"/>
    <w:rsid w:val="002951E4"/>
    <w:rsid w:val="00295D04"/>
    <w:rsid w:val="002A2853"/>
    <w:rsid w:val="002A6845"/>
    <w:rsid w:val="002B0A85"/>
    <w:rsid w:val="002B245C"/>
    <w:rsid w:val="002C11CF"/>
    <w:rsid w:val="002D0CE5"/>
    <w:rsid w:val="002D2888"/>
    <w:rsid w:val="002D5514"/>
    <w:rsid w:val="002E17A8"/>
    <w:rsid w:val="002E5090"/>
    <w:rsid w:val="002E6687"/>
    <w:rsid w:val="00300F4F"/>
    <w:rsid w:val="00301A3D"/>
    <w:rsid w:val="00301EDD"/>
    <w:rsid w:val="003065BD"/>
    <w:rsid w:val="00306A9D"/>
    <w:rsid w:val="003117FF"/>
    <w:rsid w:val="003166FF"/>
    <w:rsid w:val="003204A6"/>
    <w:rsid w:val="00321BD1"/>
    <w:rsid w:val="003278E1"/>
    <w:rsid w:val="003306CB"/>
    <w:rsid w:val="00331F5D"/>
    <w:rsid w:val="003348B2"/>
    <w:rsid w:val="00334A11"/>
    <w:rsid w:val="00334AF1"/>
    <w:rsid w:val="00335464"/>
    <w:rsid w:val="0033578F"/>
    <w:rsid w:val="00335D17"/>
    <w:rsid w:val="003360E3"/>
    <w:rsid w:val="003370FB"/>
    <w:rsid w:val="003469FC"/>
    <w:rsid w:val="00350F6F"/>
    <w:rsid w:val="003530E9"/>
    <w:rsid w:val="00353AE2"/>
    <w:rsid w:val="00354250"/>
    <w:rsid w:val="00360AF8"/>
    <w:rsid w:val="00363F36"/>
    <w:rsid w:val="00364412"/>
    <w:rsid w:val="00364492"/>
    <w:rsid w:val="003644AF"/>
    <w:rsid w:val="00364D63"/>
    <w:rsid w:val="00367002"/>
    <w:rsid w:val="003730D5"/>
    <w:rsid w:val="00373971"/>
    <w:rsid w:val="00376803"/>
    <w:rsid w:val="00377BA9"/>
    <w:rsid w:val="00385D78"/>
    <w:rsid w:val="003903D7"/>
    <w:rsid w:val="003913BB"/>
    <w:rsid w:val="003914FD"/>
    <w:rsid w:val="003950E4"/>
    <w:rsid w:val="003A1C27"/>
    <w:rsid w:val="003A2285"/>
    <w:rsid w:val="003A3BD1"/>
    <w:rsid w:val="003A6443"/>
    <w:rsid w:val="003A6542"/>
    <w:rsid w:val="003A67AE"/>
    <w:rsid w:val="003B1005"/>
    <w:rsid w:val="003B1A17"/>
    <w:rsid w:val="003B54F1"/>
    <w:rsid w:val="003B7338"/>
    <w:rsid w:val="003B7417"/>
    <w:rsid w:val="003C00FE"/>
    <w:rsid w:val="003C217F"/>
    <w:rsid w:val="003C5B33"/>
    <w:rsid w:val="003D5318"/>
    <w:rsid w:val="003D6620"/>
    <w:rsid w:val="003D7269"/>
    <w:rsid w:val="003E50B9"/>
    <w:rsid w:val="003F1441"/>
    <w:rsid w:val="003F7EFE"/>
    <w:rsid w:val="00402EB3"/>
    <w:rsid w:val="0040326A"/>
    <w:rsid w:val="0040464A"/>
    <w:rsid w:val="00412778"/>
    <w:rsid w:val="004145C5"/>
    <w:rsid w:val="004212F2"/>
    <w:rsid w:val="004220FF"/>
    <w:rsid w:val="00422572"/>
    <w:rsid w:val="0042517E"/>
    <w:rsid w:val="00430B45"/>
    <w:rsid w:val="00435829"/>
    <w:rsid w:val="004400E2"/>
    <w:rsid w:val="00442057"/>
    <w:rsid w:val="00443750"/>
    <w:rsid w:val="00450F5D"/>
    <w:rsid w:val="004515FD"/>
    <w:rsid w:val="00451892"/>
    <w:rsid w:val="00452350"/>
    <w:rsid w:val="0045503C"/>
    <w:rsid w:val="004604FF"/>
    <w:rsid w:val="0047017E"/>
    <w:rsid w:val="00474D21"/>
    <w:rsid w:val="00477ABD"/>
    <w:rsid w:val="00480BA0"/>
    <w:rsid w:val="004825A5"/>
    <w:rsid w:val="00491FF1"/>
    <w:rsid w:val="00495059"/>
    <w:rsid w:val="00496E0E"/>
    <w:rsid w:val="004B41CA"/>
    <w:rsid w:val="004D0306"/>
    <w:rsid w:val="004D0C53"/>
    <w:rsid w:val="004D678D"/>
    <w:rsid w:val="004D6DDE"/>
    <w:rsid w:val="004E2B66"/>
    <w:rsid w:val="004E3126"/>
    <w:rsid w:val="004E38C5"/>
    <w:rsid w:val="004E39E2"/>
    <w:rsid w:val="004F33C5"/>
    <w:rsid w:val="004F4617"/>
    <w:rsid w:val="004F5833"/>
    <w:rsid w:val="00501780"/>
    <w:rsid w:val="00501C26"/>
    <w:rsid w:val="005108AC"/>
    <w:rsid w:val="00511B39"/>
    <w:rsid w:val="005156F8"/>
    <w:rsid w:val="005201BB"/>
    <w:rsid w:val="005245AB"/>
    <w:rsid w:val="00527C43"/>
    <w:rsid w:val="00531A51"/>
    <w:rsid w:val="00532F4B"/>
    <w:rsid w:val="00533272"/>
    <w:rsid w:val="00534FDB"/>
    <w:rsid w:val="005440C3"/>
    <w:rsid w:val="00545551"/>
    <w:rsid w:val="005460A3"/>
    <w:rsid w:val="005508EE"/>
    <w:rsid w:val="00555FE9"/>
    <w:rsid w:val="00556D96"/>
    <w:rsid w:val="00560078"/>
    <w:rsid w:val="005605F5"/>
    <w:rsid w:val="005629DC"/>
    <w:rsid w:val="00562C89"/>
    <w:rsid w:val="00574F46"/>
    <w:rsid w:val="00575D37"/>
    <w:rsid w:val="00576E05"/>
    <w:rsid w:val="005803B8"/>
    <w:rsid w:val="00582F1E"/>
    <w:rsid w:val="00583A31"/>
    <w:rsid w:val="00584683"/>
    <w:rsid w:val="00585929"/>
    <w:rsid w:val="00595D85"/>
    <w:rsid w:val="00596419"/>
    <w:rsid w:val="005A5EA4"/>
    <w:rsid w:val="005A60E6"/>
    <w:rsid w:val="005B149C"/>
    <w:rsid w:val="005B2D22"/>
    <w:rsid w:val="005B5BA5"/>
    <w:rsid w:val="005B7D24"/>
    <w:rsid w:val="005C2C43"/>
    <w:rsid w:val="005C2EAF"/>
    <w:rsid w:val="005C44B7"/>
    <w:rsid w:val="005C632C"/>
    <w:rsid w:val="005C6507"/>
    <w:rsid w:val="005C72FA"/>
    <w:rsid w:val="005E0BCF"/>
    <w:rsid w:val="005E2E61"/>
    <w:rsid w:val="005E4B79"/>
    <w:rsid w:val="005E6BAD"/>
    <w:rsid w:val="005F1D89"/>
    <w:rsid w:val="005F6083"/>
    <w:rsid w:val="006001B3"/>
    <w:rsid w:val="00600A24"/>
    <w:rsid w:val="006024AB"/>
    <w:rsid w:val="0060284D"/>
    <w:rsid w:val="00606D49"/>
    <w:rsid w:val="00606E88"/>
    <w:rsid w:val="006075AC"/>
    <w:rsid w:val="00616651"/>
    <w:rsid w:val="006215A3"/>
    <w:rsid w:val="006220AB"/>
    <w:rsid w:val="00624BDB"/>
    <w:rsid w:val="00631E7B"/>
    <w:rsid w:val="00633CCC"/>
    <w:rsid w:val="00636B7A"/>
    <w:rsid w:val="00653DC1"/>
    <w:rsid w:val="0066126B"/>
    <w:rsid w:val="00662FBC"/>
    <w:rsid w:val="006659E1"/>
    <w:rsid w:val="00666572"/>
    <w:rsid w:val="00666D89"/>
    <w:rsid w:val="00667CCB"/>
    <w:rsid w:val="00671C6D"/>
    <w:rsid w:val="00673B64"/>
    <w:rsid w:val="00674C7D"/>
    <w:rsid w:val="00676593"/>
    <w:rsid w:val="00680B2E"/>
    <w:rsid w:val="006829FE"/>
    <w:rsid w:val="00684D80"/>
    <w:rsid w:val="006857E2"/>
    <w:rsid w:val="00685F74"/>
    <w:rsid w:val="0069109E"/>
    <w:rsid w:val="006959F6"/>
    <w:rsid w:val="0069627C"/>
    <w:rsid w:val="006A2E0D"/>
    <w:rsid w:val="006A69B4"/>
    <w:rsid w:val="006B595F"/>
    <w:rsid w:val="006B5B3D"/>
    <w:rsid w:val="006B7DD7"/>
    <w:rsid w:val="006C0351"/>
    <w:rsid w:val="006C447B"/>
    <w:rsid w:val="006D07D0"/>
    <w:rsid w:val="006D42E4"/>
    <w:rsid w:val="006D5884"/>
    <w:rsid w:val="006D7A02"/>
    <w:rsid w:val="006E7978"/>
    <w:rsid w:val="006F05B2"/>
    <w:rsid w:val="006F13B3"/>
    <w:rsid w:val="006F6235"/>
    <w:rsid w:val="0070749E"/>
    <w:rsid w:val="007078E9"/>
    <w:rsid w:val="00710386"/>
    <w:rsid w:val="007112C4"/>
    <w:rsid w:val="00712117"/>
    <w:rsid w:val="007230C2"/>
    <w:rsid w:val="00724DF5"/>
    <w:rsid w:val="00725890"/>
    <w:rsid w:val="007262F2"/>
    <w:rsid w:val="00726606"/>
    <w:rsid w:val="007345C4"/>
    <w:rsid w:val="007348FD"/>
    <w:rsid w:val="00741D03"/>
    <w:rsid w:val="00742068"/>
    <w:rsid w:val="00754149"/>
    <w:rsid w:val="00757A2C"/>
    <w:rsid w:val="007603FF"/>
    <w:rsid w:val="00761D63"/>
    <w:rsid w:val="00763D43"/>
    <w:rsid w:val="007709D2"/>
    <w:rsid w:val="00774B8A"/>
    <w:rsid w:val="00775FC3"/>
    <w:rsid w:val="00777E1E"/>
    <w:rsid w:val="00777E52"/>
    <w:rsid w:val="00785A98"/>
    <w:rsid w:val="007871DF"/>
    <w:rsid w:val="00787366"/>
    <w:rsid w:val="007875E2"/>
    <w:rsid w:val="00794B99"/>
    <w:rsid w:val="00796D40"/>
    <w:rsid w:val="00797228"/>
    <w:rsid w:val="007A079B"/>
    <w:rsid w:val="007A1FD7"/>
    <w:rsid w:val="007A20F1"/>
    <w:rsid w:val="007A4B33"/>
    <w:rsid w:val="007B69D8"/>
    <w:rsid w:val="007C0247"/>
    <w:rsid w:val="007C6CD4"/>
    <w:rsid w:val="007D435A"/>
    <w:rsid w:val="007D73DE"/>
    <w:rsid w:val="007F0DE4"/>
    <w:rsid w:val="007F1356"/>
    <w:rsid w:val="00805173"/>
    <w:rsid w:val="008116CD"/>
    <w:rsid w:val="00812A2B"/>
    <w:rsid w:val="0081348B"/>
    <w:rsid w:val="00813509"/>
    <w:rsid w:val="00814222"/>
    <w:rsid w:val="008164F3"/>
    <w:rsid w:val="00827698"/>
    <w:rsid w:val="008314E6"/>
    <w:rsid w:val="00835C60"/>
    <w:rsid w:val="00841BC6"/>
    <w:rsid w:val="00842FAA"/>
    <w:rsid w:val="0084577F"/>
    <w:rsid w:val="00852328"/>
    <w:rsid w:val="008527CB"/>
    <w:rsid w:val="00860279"/>
    <w:rsid w:val="00864AF2"/>
    <w:rsid w:val="0086628E"/>
    <w:rsid w:val="008671FB"/>
    <w:rsid w:val="0087137A"/>
    <w:rsid w:val="008750F9"/>
    <w:rsid w:val="00875B8A"/>
    <w:rsid w:val="00876C0D"/>
    <w:rsid w:val="00886670"/>
    <w:rsid w:val="0089457E"/>
    <w:rsid w:val="00894733"/>
    <w:rsid w:val="008949C1"/>
    <w:rsid w:val="00897A3D"/>
    <w:rsid w:val="008A4448"/>
    <w:rsid w:val="008A5177"/>
    <w:rsid w:val="008A76D2"/>
    <w:rsid w:val="008B0081"/>
    <w:rsid w:val="008C2D68"/>
    <w:rsid w:val="008C364E"/>
    <w:rsid w:val="008D0677"/>
    <w:rsid w:val="008D0B38"/>
    <w:rsid w:val="008D1D52"/>
    <w:rsid w:val="008D5A01"/>
    <w:rsid w:val="008E3D2E"/>
    <w:rsid w:val="008E3EC3"/>
    <w:rsid w:val="008E4B2A"/>
    <w:rsid w:val="00906307"/>
    <w:rsid w:val="00910ABC"/>
    <w:rsid w:val="00911955"/>
    <w:rsid w:val="00912227"/>
    <w:rsid w:val="00914D6D"/>
    <w:rsid w:val="0091507A"/>
    <w:rsid w:val="00915950"/>
    <w:rsid w:val="0091602E"/>
    <w:rsid w:val="00917745"/>
    <w:rsid w:val="00921A4D"/>
    <w:rsid w:val="00922757"/>
    <w:rsid w:val="00925D5E"/>
    <w:rsid w:val="00933034"/>
    <w:rsid w:val="00941B89"/>
    <w:rsid w:val="0094506C"/>
    <w:rsid w:val="00945660"/>
    <w:rsid w:val="00945711"/>
    <w:rsid w:val="00950E87"/>
    <w:rsid w:val="00951CCA"/>
    <w:rsid w:val="00952D74"/>
    <w:rsid w:val="00953275"/>
    <w:rsid w:val="009544B4"/>
    <w:rsid w:val="00954BA0"/>
    <w:rsid w:val="00956A6A"/>
    <w:rsid w:val="00965CA9"/>
    <w:rsid w:val="00967E9F"/>
    <w:rsid w:val="00971F1E"/>
    <w:rsid w:val="00971F61"/>
    <w:rsid w:val="00972D71"/>
    <w:rsid w:val="00976129"/>
    <w:rsid w:val="00980604"/>
    <w:rsid w:val="009808FF"/>
    <w:rsid w:val="00983026"/>
    <w:rsid w:val="009848E4"/>
    <w:rsid w:val="00990E06"/>
    <w:rsid w:val="009A40C9"/>
    <w:rsid w:val="009A563F"/>
    <w:rsid w:val="009B0F75"/>
    <w:rsid w:val="009B3730"/>
    <w:rsid w:val="009B6A11"/>
    <w:rsid w:val="009B7ACA"/>
    <w:rsid w:val="009C1242"/>
    <w:rsid w:val="009C5146"/>
    <w:rsid w:val="009C73D4"/>
    <w:rsid w:val="009C7B55"/>
    <w:rsid w:val="009D7FC5"/>
    <w:rsid w:val="009E110C"/>
    <w:rsid w:val="009E1BD2"/>
    <w:rsid w:val="009E4435"/>
    <w:rsid w:val="009E5391"/>
    <w:rsid w:val="009F1FB9"/>
    <w:rsid w:val="009F3562"/>
    <w:rsid w:val="009F51C0"/>
    <w:rsid w:val="00A0539A"/>
    <w:rsid w:val="00A12741"/>
    <w:rsid w:val="00A156BD"/>
    <w:rsid w:val="00A17A93"/>
    <w:rsid w:val="00A209BB"/>
    <w:rsid w:val="00A23792"/>
    <w:rsid w:val="00A253CA"/>
    <w:rsid w:val="00A26BEB"/>
    <w:rsid w:val="00A341E9"/>
    <w:rsid w:val="00A43208"/>
    <w:rsid w:val="00A450EE"/>
    <w:rsid w:val="00A5008F"/>
    <w:rsid w:val="00A500AE"/>
    <w:rsid w:val="00A61AD5"/>
    <w:rsid w:val="00A63A15"/>
    <w:rsid w:val="00A678AB"/>
    <w:rsid w:val="00A753BD"/>
    <w:rsid w:val="00A76688"/>
    <w:rsid w:val="00A7678C"/>
    <w:rsid w:val="00A81BEC"/>
    <w:rsid w:val="00A82096"/>
    <w:rsid w:val="00A86A28"/>
    <w:rsid w:val="00A92865"/>
    <w:rsid w:val="00A93947"/>
    <w:rsid w:val="00AA11D5"/>
    <w:rsid w:val="00AA139F"/>
    <w:rsid w:val="00AA5133"/>
    <w:rsid w:val="00AA6AE7"/>
    <w:rsid w:val="00AB2AA1"/>
    <w:rsid w:val="00AB3249"/>
    <w:rsid w:val="00AB6E04"/>
    <w:rsid w:val="00AC0AA3"/>
    <w:rsid w:val="00AC126F"/>
    <w:rsid w:val="00AC3987"/>
    <w:rsid w:val="00AC5266"/>
    <w:rsid w:val="00AD1619"/>
    <w:rsid w:val="00AD39A5"/>
    <w:rsid w:val="00AD7A3C"/>
    <w:rsid w:val="00AE14CD"/>
    <w:rsid w:val="00AE1EFB"/>
    <w:rsid w:val="00AE2430"/>
    <w:rsid w:val="00AF10BE"/>
    <w:rsid w:val="00AF2786"/>
    <w:rsid w:val="00AF4A2E"/>
    <w:rsid w:val="00AF727D"/>
    <w:rsid w:val="00AF75CF"/>
    <w:rsid w:val="00B035A8"/>
    <w:rsid w:val="00B21236"/>
    <w:rsid w:val="00B23C1C"/>
    <w:rsid w:val="00B2617A"/>
    <w:rsid w:val="00B34D28"/>
    <w:rsid w:val="00B37593"/>
    <w:rsid w:val="00B41940"/>
    <w:rsid w:val="00B454D4"/>
    <w:rsid w:val="00B50C79"/>
    <w:rsid w:val="00B51DD3"/>
    <w:rsid w:val="00B52AC2"/>
    <w:rsid w:val="00B53F33"/>
    <w:rsid w:val="00B5467D"/>
    <w:rsid w:val="00B60AAE"/>
    <w:rsid w:val="00B64BE9"/>
    <w:rsid w:val="00B653DF"/>
    <w:rsid w:val="00B65674"/>
    <w:rsid w:val="00B674CC"/>
    <w:rsid w:val="00B7067D"/>
    <w:rsid w:val="00B747FC"/>
    <w:rsid w:val="00B750CD"/>
    <w:rsid w:val="00B80F22"/>
    <w:rsid w:val="00B81A59"/>
    <w:rsid w:val="00B81F99"/>
    <w:rsid w:val="00B82E2D"/>
    <w:rsid w:val="00B83853"/>
    <w:rsid w:val="00B876F1"/>
    <w:rsid w:val="00B94750"/>
    <w:rsid w:val="00B95333"/>
    <w:rsid w:val="00BA02EE"/>
    <w:rsid w:val="00BA0DD4"/>
    <w:rsid w:val="00BA1D8D"/>
    <w:rsid w:val="00BA2BD9"/>
    <w:rsid w:val="00BB3B97"/>
    <w:rsid w:val="00BB78A3"/>
    <w:rsid w:val="00BC7C2A"/>
    <w:rsid w:val="00BD1D0F"/>
    <w:rsid w:val="00BD42F5"/>
    <w:rsid w:val="00BD49AA"/>
    <w:rsid w:val="00BE1EB4"/>
    <w:rsid w:val="00BF1769"/>
    <w:rsid w:val="00BF1CC3"/>
    <w:rsid w:val="00BF251E"/>
    <w:rsid w:val="00BF2CF1"/>
    <w:rsid w:val="00BF2E1A"/>
    <w:rsid w:val="00C01858"/>
    <w:rsid w:val="00C040E3"/>
    <w:rsid w:val="00C071FE"/>
    <w:rsid w:val="00C11C79"/>
    <w:rsid w:val="00C11C99"/>
    <w:rsid w:val="00C120B0"/>
    <w:rsid w:val="00C15106"/>
    <w:rsid w:val="00C215E6"/>
    <w:rsid w:val="00C222B8"/>
    <w:rsid w:val="00C2417D"/>
    <w:rsid w:val="00C2531A"/>
    <w:rsid w:val="00C31F31"/>
    <w:rsid w:val="00C33249"/>
    <w:rsid w:val="00C35C00"/>
    <w:rsid w:val="00C40054"/>
    <w:rsid w:val="00C406DF"/>
    <w:rsid w:val="00C4145A"/>
    <w:rsid w:val="00C42101"/>
    <w:rsid w:val="00C436B8"/>
    <w:rsid w:val="00C46E6A"/>
    <w:rsid w:val="00C51B05"/>
    <w:rsid w:val="00C54995"/>
    <w:rsid w:val="00C557BC"/>
    <w:rsid w:val="00C63C9A"/>
    <w:rsid w:val="00C641F6"/>
    <w:rsid w:val="00C65E17"/>
    <w:rsid w:val="00C662C0"/>
    <w:rsid w:val="00C662EF"/>
    <w:rsid w:val="00C66EBE"/>
    <w:rsid w:val="00C74028"/>
    <w:rsid w:val="00C75C64"/>
    <w:rsid w:val="00C85C6D"/>
    <w:rsid w:val="00C86057"/>
    <w:rsid w:val="00C8650B"/>
    <w:rsid w:val="00C8678C"/>
    <w:rsid w:val="00C92920"/>
    <w:rsid w:val="00C92B77"/>
    <w:rsid w:val="00C94F62"/>
    <w:rsid w:val="00C9622B"/>
    <w:rsid w:val="00C96782"/>
    <w:rsid w:val="00C9701F"/>
    <w:rsid w:val="00CA055A"/>
    <w:rsid w:val="00CA25AC"/>
    <w:rsid w:val="00CA5DE8"/>
    <w:rsid w:val="00CB1662"/>
    <w:rsid w:val="00CB1ECA"/>
    <w:rsid w:val="00CB20A0"/>
    <w:rsid w:val="00CB2B46"/>
    <w:rsid w:val="00CB4E16"/>
    <w:rsid w:val="00CB4EB1"/>
    <w:rsid w:val="00CC3526"/>
    <w:rsid w:val="00CC5C46"/>
    <w:rsid w:val="00CD1F84"/>
    <w:rsid w:val="00CD227C"/>
    <w:rsid w:val="00CD34CA"/>
    <w:rsid w:val="00CD569D"/>
    <w:rsid w:val="00CE373E"/>
    <w:rsid w:val="00CE5F20"/>
    <w:rsid w:val="00CE7177"/>
    <w:rsid w:val="00CF0627"/>
    <w:rsid w:val="00CF40C2"/>
    <w:rsid w:val="00CF7E11"/>
    <w:rsid w:val="00D03B00"/>
    <w:rsid w:val="00D059DF"/>
    <w:rsid w:val="00D1531E"/>
    <w:rsid w:val="00D17EB5"/>
    <w:rsid w:val="00D17F91"/>
    <w:rsid w:val="00D20C8D"/>
    <w:rsid w:val="00D21DCA"/>
    <w:rsid w:val="00D2236A"/>
    <w:rsid w:val="00D22D01"/>
    <w:rsid w:val="00D265E7"/>
    <w:rsid w:val="00D27631"/>
    <w:rsid w:val="00D34275"/>
    <w:rsid w:val="00D43C86"/>
    <w:rsid w:val="00D45C49"/>
    <w:rsid w:val="00D50EBC"/>
    <w:rsid w:val="00D64E32"/>
    <w:rsid w:val="00D717F7"/>
    <w:rsid w:val="00D76040"/>
    <w:rsid w:val="00D77D64"/>
    <w:rsid w:val="00D8277A"/>
    <w:rsid w:val="00D82C8E"/>
    <w:rsid w:val="00D866B3"/>
    <w:rsid w:val="00D87361"/>
    <w:rsid w:val="00D917A0"/>
    <w:rsid w:val="00D91B1B"/>
    <w:rsid w:val="00D931C5"/>
    <w:rsid w:val="00D93D38"/>
    <w:rsid w:val="00D94EA9"/>
    <w:rsid w:val="00DA0162"/>
    <w:rsid w:val="00DA0567"/>
    <w:rsid w:val="00DA291F"/>
    <w:rsid w:val="00DA496C"/>
    <w:rsid w:val="00DA4A32"/>
    <w:rsid w:val="00DB31E6"/>
    <w:rsid w:val="00DB3F22"/>
    <w:rsid w:val="00DB4EEB"/>
    <w:rsid w:val="00DB74EB"/>
    <w:rsid w:val="00DB7BB1"/>
    <w:rsid w:val="00DC0738"/>
    <w:rsid w:val="00DD641D"/>
    <w:rsid w:val="00DE4352"/>
    <w:rsid w:val="00DE665C"/>
    <w:rsid w:val="00DE758B"/>
    <w:rsid w:val="00DF2E68"/>
    <w:rsid w:val="00DF2FBE"/>
    <w:rsid w:val="00DF3179"/>
    <w:rsid w:val="00DF6339"/>
    <w:rsid w:val="00E02B75"/>
    <w:rsid w:val="00E02E69"/>
    <w:rsid w:val="00E1415A"/>
    <w:rsid w:val="00E16396"/>
    <w:rsid w:val="00E2174B"/>
    <w:rsid w:val="00E23C24"/>
    <w:rsid w:val="00E23DD8"/>
    <w:rsid w:val="00E307C2"/>
    <w:rsid w:val="00E315DB"/>
    <w:rsid w:val="00E32A94"/>
    <w:rsid w:val="00E340F4"/>
    <w:rsid w:val="00E45B50"/>
    <w:rsid w:val="00E46E5E"/>
    <w:rsid w:val="00E505D8"/>
    <w:rsid w:val="00E5374A"/>
    <w:rsid w:val="00E5396C"/>
    <w:rsid w:val="00E565A3"/>
    <w:rsid w:val="00E569F9"/>
    <w:rsid w:val="00E63378"/>
    <w:rsid w:val="00E64ECF"/>
    <w:rsid w:val="00E655B0"/>
    <w:rsid w:val="00E6670F"/>
    <w:rsid w:val="00E726C6"/>
    <w:rsid w:val="00E74EB7"/>
    <w:rsid w:val="00E76BDF"/>
    <w:rsid w:val="00E779B7"/>
    <w:rsid w:val="00E77C79"/>
    <w:rsid w:val="00E82995"/>
    <w:rsid w:val="00E830DB"/>
    <w:rsid w:val="00E841F7"/>
    <w:rsid w:val="00E84AF0"/>
    <w:rsid w:val="00E86413"/>
    <w:rsid w:val="00E94B41"/>
    <w:rsid w:val="00E9653B"/>
    <w:rsid w:val="00EA0720"/>
    <w:rsid w:val="00EA1ED7"/>
    <w:rsid w:val="00EA511F"/>
    <w:rsid w:val="00EB235A"/>
    <w:rsid w:val="00EB27C4"/>
    <w:rsid w:val="00EB2E79"/>
    <w:rsid w:val="00EB337E"/>
    <w:rsid w:val="00EB62D3"/>
    <w:rsid w:val="00EB7D58"/>
    <w:rsid w:val="00EB7FF6"/>
    <w:rsid w:val="00EC0880"/>
    <w:rsid w:val="00ED0B08"/>
    <w:rsid w:val="00ED2DEE"/>
    <w:rsid w:val="00ED5465"/>
    <w:rsid w:val="00ED64A0"/>
    <w:rsid w:val="00EE1E50"/>
    <w:rsid w:val="00EE24C5"/>
    <w:rsid w:val="00EE4CE2"/>
    <w:rsid w:val="00EF40A3"/>
    <w:rsid w:val="00EF5D3C"/>
    <w:rsid w:val="00F014E9"/>
    <w:rsid w:val="00F01E2D"/>
    <w:rsid w:val="00F020CA"/>
    <w:rsid w:val="00F02F6C"/>
    <w:rsid w:val="00F06AE2"/>
    <w:rsid w:val="00F078D3"/>
    <w:rsid w:val="00F10090"/>
    <w:rsid w:val="00F1220A"/>
    <w:rsid w:val="00F16DD1"/>
    <w:rsid w:val="00F20AA4"/>
    <w:rsid w:val="00F22B79"/>
    <w:rsid w:val="00F22E0E"/>
    <w:rsid w:val="00F2343F"/>
    <w:rsid w:val="00F258CA"/>
    <w:rsid w:val="00F26C5C"/>
    <w:rsid w:val="00F306F3"/>
    <w:rsid w:val="00F31DEC"/>
    <w:rsid w:val="00F336CC"/>
    <w:rsid w:val="00F339EA"/>
    <w:rsid w:val="00F37512"/>
    <w:rsid w:val="00F46592"/>
    <w:rsid w:val="00F54D27"/>
    <w:rsid w:val="00F55286"/>
    <w:rsid w:val="00F56B3F"/>
    <w:rsid w:val="00F56CE7"/>
    <w:rsid w:val="00F57108"/>
    <w:rsid w:val="00F57BB2"/>
    <w:rsid w:val="00F57CEB"/>
    <w:rsid w:val="00F57EEA"/>
    <w:rsid w:val="00F61417"/>
    <w:rsid w:val="00F6265C"/>
    <w:rsid w:val="00F644BF"/>
    <w:rsid w:val="00F74D1F"/>
    <w:rsid w:val="00F80CC0"/>
    <w:rsid w:val="00F85399"/>
    <w:rsid w:val="00F943F2"/>
    <w:rsid w:val="00F96DA7"/>
    <w:rsid w:val="00F973EB"/>
    <w:rsid w:val="00FA1564"/>
    <w:rsid w:val="00FA1A70"/>
    <w:rsid w:val="00FA3EAD"/>
    <w:rsid w:val="00FB0B18"/>
    <w:rsid w:val="00FB1024"/>
    <w:rsid w:val="00FB2218"/>
    <w:rsid w:val="00FB4697"/>
    <w:rsid w:val="00FC13CA"/>
    <w:rsid w:val="00FC392E"/>
    <w:rsid w:val="00FC70A9"/>
    <w:rsid w:val="00FD5388"/>
    <w:rsid w:val="00FD76DE"/>
    <w:rsid w:val="00FD7C2C"/>
    <w:rsid w:val="00FE0006"/>
    <w:rsid w:val="00FE4218"/>
    <w:rsid w:val="00FE49CA"/>
    <w:rsid w:val="00FF1425"/>
    <w:rsid w:val="00FF1A57"/>
    <w:rsid w:val="00FF490F"/>
    <w:rsid w:val="00FF7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D4EAE9-62D7-43E2-9F43-4F5A4934E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emf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19.bin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1.emf"/><Relationship Id="rId41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emf"/><Relationship Id="rId43" Type="http://schemas.openxmlformats.org/officeDocument/2006/relationships/image" Target="media/image18.png"/><Relationship Id="rId48" Type="http://schemas.openxmlformats.org/officeDocument/2006/relationships/oleObject" Target="embeddings/oleObject20.bin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D49BDF-5181-4F6C-A73E-6EA80B9B59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01</TotalTime>
  <Pages>20</Pages>
  <Words>1339</Words>
  <Characters>7634</Characters>
  <Application>Microsoft Office Word</Application>
  <DocSecurity>0</DocSecurity>
  <Lines>63</Lines>
  <Paragraphs>17</Paragraphs>
  <ScaleCrop>false</ScaleCrop>
  <Company>Microsoft</Company>
  <LinksUpToDate>false</LinksUpToDate>
  <CharactersWithSpaces>89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793</cp:revision>
  <dcterms:created xsi:type="dcterms:W3CDTF">2017-01-17T01:18:00Z</dcterms:created>
  <dcterms:modified xsi:type="dcterms:W3CDTF">2017-02-13T05:40:00Z</dcterms:modified>
</cp:coreProperties>
</file>